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1247E" w:rsidRDefault="0041247E" w:rsidP="004C129D">
      <w:pPr>
        <w:pStyle w:val="Heading2"/>
        <w:numPr>
          <w:ilvl w:val="0"/>
          <w:numId w:val="0"/>
        </w:numPr>
        <w:rPr>
          <w:cs/>
        </w:rPr>
      </w:pPr>
      <w:bookmarkStart w:id="0" w:name="_Toc443379262"/>
      <w:r w:rsidRPr="0041247E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F6893B" wp14:editId="12FB7DB2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315075" cy="548640"/>
                <wp:effectExtent l="0" t="0" r="0" b="0"/>
                <wp:wrapNone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15075" cy="548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32C0" w:rsidRPr="00B55804" w:rsidRDefault="002732C0" w:rsidP="0041247E">
                            <w:pPr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  <w:cs/>
                              </w:rPr>
                            </w:pPr>
                            <w:r w:rsidRPr="00DF45D1"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</w:rPr>
                              <w:t>SERVICE INTEGRATION REQUIREMENT SPECIFIC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EF6893B" id="_x0000_t202" coordsize="21600,21600" o:spt="202" path="m,l,21600r21600,l21600,xe">
                <v:stroke joinstyle="miter"/>
                <v:path gradientshapeok="t" o:connecttype="rect"/>
              </v:shapetype>
              <v:shape id="Text Box 106" o:spid="_x0000_s1026" type="#_x0000_t202" style="position:absolute;margin-left:0;margin-top:0;width:497.25pt;height:43.2pt;z-index:251659264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" filled="f" stroked="f">
                <v:textbox style="mso-fit-shape-to-text:t">
                  <w:txbxContent>
                    <w:p w:rsidR="002732C0" w:rsidRPr="00B55804" w:rsidRDefault="002732C0" w:rsidP="0041247E">
                      <w:pPr>
                        <w:rPr>
                          <w:b/>
                          <w:bCs/>
                          <w:color w:val="595959"/>
                          <w:sz w:val="56"/>
                          <w:szCs w:val="56"/>
                          <w:cs/>
                        </w:rPr>
                      </w:pPr>
                      <w:r w:rsidRPr="00DF45D1">
                        <w:rPr>
                          <w:b/>
                          <w:bCs/>
                          <w:color w:val="595959"/>
                          <w:sz w:val="56"/>
                          <w:szCs w:val="56"/>
                        </w:rPr>
                        <w:t>SERVICE INTEGRATION REQUIREMENT SPECIF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41247E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50B0B03" wp14:editId="33B23F0B">
                <wp:simplePos x="0" y="0"/>
                <wp:positionH relativeFrom="margin">
                  <wp:posOffset>0</wp:posOffset>
                </wp:positionH>
                <wp:positionV relativeFrom="paragraph">
                  <wp:posOffset>1993900</wp:posOffset>
                </wp:positionV>
                <wp:extent cx="6438900" cy="1038225"/>
                <wp:effectExtent l="0" t="0" r="0" b="9525"/>
                <wp:wrapNone/>
                <wp:docPr id="55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38900" cy="1038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32C0" w:rsidRPr="00096DD8" w:rsidRDefault="002732C0" w:rsidP="0041247E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</w:pPr>
                            <w:r w:rsidRPr="00A02C31"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  <w:t>Centralize Payment and Collection (</w:t>
                            </w:r>
                            <w:proofErr w:type="spellStart"/>
                            <w:r w:rsidRPr="00A02C31"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  <w:t>cPAC</w:t>
                            </w:r>
                            <w:proofErr w:type="spellEnd"/>
                            <w:r w:rsidRPr="00A02C31"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  <w:t>)</w:t>
                            </w:r>
                          </w:p>
                          <w:p w:rsidR="002732C0" w:rsidRPr="00096DD8" w:rsidRDefault="002732C0" w:rsidP="0041247E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0B0B03" id="Text Box 50" o:spid="_x0000_s1027" type="#_x0000_t202" style="position:absolute;margin-left:0;margin-top:157pt;width:507pt;height:81.7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ZVOuw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" filled="f" stroked="f">
                <v:textbox>
                  <w:txbxContent>
                    <w:p w:rsidR="002732C0" w:rsidRPr="00096DD8" w:rsidRDefault="002732C0" w:rsidP="0041247E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</w:pPr>
                      <w:r w:rsidRPr="00A02C31"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  <w:t>Centralize Payment and Collection (</w:t>
                      </w:r>
                      <w:proofErr w:type="spellStart"/>
                      <w:r w:rsidRPr="00A02C31"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  <w:t>cPAC</w:t>
                      </w:r>
                      <w:proofErr w:type="spellEnd"/>
                      <w:r w:rsidRPr="00A02C31"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  <w:t>)</w:t>
                      </w:r>
                    </w:p>
                    <w:p w:rsidR="002732C0" w:rsidRPr="00096DD8" w:rsidRDefault="002732C0" w:rsidP="0041247E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  <w:cs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41247E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23BB8C" wp14:editId="29DEC460">
                <wp:simplePos x="0" y="0"/>
                <wp:positionH relativeFrom="column">
                  <wp:posOffset>0</wp:posOffset>
                </wp:positionH>
                <wp:positionV relativeFrom="paragraph">
                  <wp:posOffset>2800350</wp:posOffset>
                </wp:positionV>
                <wp:extent cx="5888990" cy="1737995"/>
                <wp:effectExtent l="0" t="0" r="0" b="0"/>
                <wp:wrapNone/>
                <wp:docPr id="58" name="Text Box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8990" cy="1737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32C0" w:rsidRPr="00F60C0A" w:rsidRDefault="002732C0" w:rsidP="0041247E">
                            <w:pP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  <w:t>MIMO Tech Co., Ltd.</w:t>
                            </w:r>
                            <w:r w:rsidRPr="0049075B"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0ABBB64" wp14:editId="2740A699">
                                  <wp:extent cx="1074420" cy="611505"/>
                                  <wp:effectExtent l="0" t="0" r="0" b="0"/>
                                  <wp:docPr id="73" name="Picture 73" descr="Description: Description: MIMO Tech Logo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 descr="Description: Description: MIMO Tech Logo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" r:link="rId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74420" cy="6115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23BB8C" id="Text Box 58" o:spid="_x0000_s1028" type="#_x0000_t202" style="position:absolute;margin-left:0;margin-top:220.5pt;width:463.7pt;height:136.8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16BuQ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" filled="f" stroked="f">
                <v:textbox style="mso-fit-shape-to-text:t">
                  <w:txbxContent>
                    <w:p w:rsidR="002732C0" w:rsidRPr="00F60C0A" w:rsidRDefault="002732C0" w:rsidP="0041247E">
                      <w:pP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</w:pPr>
                      <w: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  <w:t>MIMO Tech Co., Ltd.</w:t>
                      </w:r>
                      <w:r w:rsidRPr="0049075B"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10ABBB64" wp14:editId="2740A699">
                            <wp:extent cx="1074420" cy="611505"/>
                            <wp:effectExtent l="0" t="0" r="0" b="0"/>
                            <wp:docPr id="73" name="Picture 73" descr="Description: Description: MIMO Tech Logo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 descr="Description: Description: MIMO Tech Logo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5" r:link="rId6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74420" cy="6115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41247E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3E1470" wp14:editId="7EA2B7EB">
                <wp:simplePos x="0" y="0"/>
                <wp:positionH relativeFrom="column">
                  <wp:posOffset>5181600</wp:posOffset>
                </wp:positionH>
                <wp:positionV relativeFrom="paragraph">
                  <wp:posOffset>7039610</wp:posOffset>
                </wp:positionV>
                <wp:extent cx="1223010" cy="689610"/>
                <wp:effectExtent l="0" t="0" r="0" b="0"/>
                <wp:wrapThrough wrapText="bothSides">
                  <wp:wrapPolygon edited="0">
                    <wp:start x="673" y="0"/>
                    <wp:lineTo x="673" y="20861"/>
                    <wp:lineTo x="20523" y="20861"/>
                    <wp:lineTo x="20523" y="0"/>
                    <wp:lineTo x="673" y="0"/>
                  </wp:wrapPolygon>
                </wp:wrapThrough>
                <wp:docPr id="61" name="Text Box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3010" cy="689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732C0" w:rsidRPr="00AD0182" w:rsidRDefault="002732C0" w:rsidP="0041247E">
                            <w:pPr>
                              <w:jc w:val="right"/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V</w:t>
                            </w:r>
                            <w:r w:rsidRPr="006E3A7E"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ersion 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2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>.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3E1470" id="Text Box 142" o:spid="_x0000_s1029" type="#_x0000_t202" style="position:absolute;margin-left:408pt;margin-top:554.3pt;width:96.3pt;height:54.3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aM+2uAIAAMM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" filled="f" stroked="f">
                <v:textbox style="mso-fit-shape-to-text:t">
                  <w:txbxContent>
                    <w:p w:rsidR="002732C0" w:rsidRPr="00AD0182" w:rsidRDefault="002732C0" w:rsidP="0041247E">
                      <w:pPr>
                        <w:jc w:val="right"/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V</w:t>
                      </w:r>
                      <w:r w:rsidRPr="006E3A7E"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 xml:space="preserve">ersion 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2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>.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0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>
        <w:rPr>
          <w:cs/>
        </w:rPr>
        <w:br w:type="page"/>
      </w:r>
    </w:p>
    <w:p w:rsidR="00CA7F62" w:rsidRPr="00CF6810" w:rsidRDefault="00CA7F62" w:rsidP="00CA7F62">
      <w:pPr>
        <w:rPr>
          <w:sz w:val="6"/>
          <w:szCs w:val="6"/>
        </w:rPr>
      </w:pPr>
      <w:r w:rsidRPr="00CF6810">
        <w:rPr>
          <w:b/>
          <w:bCs/>
          <w:sz w:val="40"/>
          <w:szCs w:val="40"/>
        </w:rPr>
        <w:lastRenderedPageBreak/>
        <w:t>Revision History</w:t>
      </w:r>
    </w:p>
    <w:p w:rsidR="00CA7F62" w:rsidRPr="00CF6810" w:rsidRDefault="00CA7F62" w:rsidP="00CA7F62">
      <w:pPr>
        <w:rPr>
          <w:rFonts w:eastAsia="Arial Unicode MS"/>
        </w:rPr>
      </w:pPr>
    </w:p>
    <w:tbl>
      <w:tblPr>
        <w:tblpPr w:leftFromText="180" w:rightFromText="180" w:vertAnchor="text" w:horzAnchor="margin" w:tblpY="231"/>
        <w:tblW w:w="8640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6A0" w:firstRow="1" w:lastRow="0" w:firstColumn="1" w:lastColumn="0" w:noHBand="1" w:noVBand="1"/>
      </w:tblPr>
      <w:tblGrid>
        <w:gridCol w:w="1800"/>
        <w:gridCol w:w="3240"/>
        <w:gridCol w:w="1800"/>
        <w:gridCol w:w="1800"/>
      </w:tblGrid>
      <w:tr w:rsidR="00CA7F62" w:rsidRPr="00CF6810" w:rsidTr="00CA7F62"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CA7F62" w:rsidRPr="00CF6810" w:rsidRDefault="000B4123" w:rsidP="00CA7F6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V</w:t>
            </w:r>
          </w:p>
        </w:tc>
        <w:tc>
          <w:tcPr>
            <w:tcW w:w="324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CA7F62" w:rsidRPr="00CF6810" w:rsidRDefault="00CA7F62" w:rsidP="00CA7F62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Description</w:t>
            </w:r>
          </w:p>
        </w:tc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CA7F62" w:rsidRPr="00CF6810" w:rsidRDefault="00CA7F62" w:rsidP="00CA7F62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Author</w:t>
            </w:r>
          </w:p>
        </w:tc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CA7F62" w:rsidRPr="00CF6810" w:rsidRDefault="00CA7F62" w:rsidP="00CA7F62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Version</w:t>
            </w:r>
          </w:p>
        </w:tc>
      </w:tr>
      <w:tr w:rsidR="00CA7F62" w:rsidRPr="00CF6810" w:rsidTr="00CA7F62"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29/03/2016</w:t>
            </w:r>
          </w:p>
        </w:tc>
        <w:tc>
          <w:tcPr>
            <w:tcW w:w="3240" w:type="dxa"/>
            <w:shd w:val="clear" w:color="auto" w:fill="auto"/>
          </w:tcPr>
          <w:p w:rsidR="00CA7F62" w:rsidRPr="00F650F9" w:rsidRDefault="00CA7F62" w:rsidP="00CA7F62">
            <w:pPr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Create</w:t>
            </w:r>
          </w:p>
        </w:tc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F650F9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V.1.0</w:t>
            </w:r>
          </w:p>
        </w:tc>
      </w:tr>
      <w:tr w:rsidR="00CA7F62" w:rsidRPr="00CF6810" w:rsidTr="00CA7F62"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30/05/2016</w:t>
            </w:r>
          </w:p>
        </w:tc>
        <w:tc>
          <w:tcPr>
            <w:tcW w:w="3240" w:type="dxa"/>
            <w:shd w:val="clear" w:color="auto" w:fill="auto"/>
          </w:tcPr>
          <w:p w:rsidR="00CA7F62" w:rsidRPr="00CA7F62" w:rsidRDefault="00CA7F62" w:rsidP="00CA7F62">
            <w:pPr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F650F9">
              <w:rPr>
                <w:rFonts w:asciiTheme="majorBidi" w:hAnsiTheme="majorBidi" w:cstheme="majorBidi"/>
              </w:rPr>
              <w:t xml:space="preserve">Interface Spec </w:t>
            </w:r>
            <w:r w:rsidRPr="00F650F9">
              <w:rPr>
                <w:rFonts w:asciiTheme="majorBidi" w:hAnsiTheme="majorBidi" w:cstheme="majorBidi"/>
                <w:cs/>
              </w:rPr>
              <w:t>ตามที่ประชุม</w:t>
            </w:r>
            <w:r>
              <w:rPr>
                <w:rFonts w:asciiTheme="majorBidi" w:hAnsiTheme="majorBidi" w:cstheme="majorBidi"/>
              </w:rPr>
              <w:t xml:space="preserve"> </w:t>
            </w:r>
            <w:r>
              <w:rPr>
                <w:rFonts w:asciiTheme="majorBidi" w:hAnsiTheme="majorBidi" w:cstheme="majorBidi" w:hint="cs"/>
                <w:cs/>
              </w:rPr>
              <w:t xml:space="preserve">ให้เป็นรูปแบบใหม่ของ </w:t>
            </w:r>
            <w:r>
              <w:rPr>
                <w:rFonts w:asciiTheme="majorBidi" w:hAnsiTheme="majorBidi" w:cstheme="majorBidi"/>
              </w:rPr>
              <w:t>SAP</w:t>
            </w:r>
          </w:p>
        </w:tc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F650F9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V.2.0</w:t>
            </w:r>
          </w:p>
        </w:tc>
      </w:tr>
      <w:tr w:rsidR="001839FF" w:rsidRPr="00CF6810" w:rsidTr="00CA7F62">
        <w:tc>
          <w:tcPr>
            <w:tcW w:w="1800" w:type="dxa"/>
            <w:shd w:val="clear" w:color="auto" w:fill="auto"/>
          </w:tcPr>
          <w:p w:rsidR="001839FF" w:rsidRPr="00F650F9" w:rsidRDefault="001839FF" w:rsidP="00CA7F6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08/07/2016</w:t>
            </w:r>
          </w:p>
        </w:tc>
        <w:tc>
          <w:tcPr>
            <w:tcW w:w="3240" w:type="dxa"/>
            <w:shd w:val="clear" w:color="auto" w:fill="auto"/>
          </w:tcPr>
          <w:p w:rsidR="001839FF" w:rsidRPr="001839FF" w:rsidRDefault="001839FF" w:rsidP="00CA7F62">
            <w:pPr>
              <w:rPr>
                <w:rFonts w:asciiTheme="majorBidi" w:hAnsiTheme="majorBidi" w:cstheme="majorBidi"/>
                <w:cs/>
              </w:rPr>
            </w:pPr>
            <w:r>
              <w:rPr>
                <w:rFonts w:asciiTheme="majorBidi" w:hAnsiTheme="majorBidi" w:cstheme="majorBidi" w:hint="cs"/>
                <w:cs/>
              </w:rPr>
              <w:t xml:space="preserve">เพิ่มข้อมูล </w:t>
            </w:r>
            <w:r>
              <w:rPr>
                <w:rFonts w:asciiTheme="majorBidi" w:hAnsiTheme="majorBidi" w:cstheme="majorBidi"/>
              </w:rPr>
              <w:t xml:space="preserve">Interface </w:t>
            </w:r>
            <w:r>
              <w:rPr>
                <w:rFonts w:asciiTheme="majorBidi" w:hAnsiTheme="majorBidi" w:cstheme="majorBidi" w:hint="cs"/>
                <w:cs/>
              </w:rPr>
              <w:t xml:space="preserve">สำหรับ </w:t>
            </w:r>
            <w:r>
              <w:rPr>
                <w:rFonts w:asciiTheme="majorBidi" w:hAnsiTheme="majorBidi" w:cstheme="majorBidi"/>
              </w:rPr>
              <w:t xml:space="preserve">Response </w:t>
            </w:r>
            <w:r>
              <w:rPr>
                <w:rFonts w:asciiTheme="majorBidi" w:hAnsiTheme="majorBidi" w:cstheme="majorBidi" w:hint="cs"/>
                <w:cs/>
              </w:rPr>
              <w:t>ไฟล์</w:t>
            </w:r>
          </w:p>
        </w:tc>
        <w:tc>
          <w:tcPr>
            <w:tcW w:w="1800" w:type="dxa"/>
            <w:shd w:val="clear" w:color="auto" w:fill="auto"/>
          </w:tcPr>
          <w:p w:rsidR="001839FF" w:rsidRPr="00F650F9" w:rsidRDefault="001839FF" w:rsidP="00CA7F62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F650F9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1839FF" w:rsidRPr="00F650F9" w:rsidRDefault="001839FF" w:rsidP="00CA7F6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1</w:t>
            </w:r>
          </w:p>
        </w:tc>
      </w:tr>
      <w:tr w:rsidR="000B4123" w:rsidRPr="00CF6810" w:rsidTr="00CA7F62">
        <w:tc>
          <w:tcPr>
            <w:tcW w:w="1800" w:type="dxa"/>
            <w:shd w:val="clear" w:color="auto" w:fill="auto"/>
          </w:tcPr>
          <w:p w:rsidR="000B4123" w:rsidRDefault="000B4123" w:rsidP="00CA7F6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0/7/2016</w:t>
            </w:r>
          </w:p>
        </w:tc>
        <w:tc>
          <w:tcPr>
            <w:tcW w:w="3240" w:type="dxa"/>
            <w:shd w:val="clear" w:color="auto" w:fill="auto"/>
          </w:tcPr>
          <w:p w:rsidR="000B4123" w:rsidRDefault="000B4123" w:rsidP="00CA7F62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t xml:space="preserve">แก้ไข </w:t>
            </w:r>
            <w:r>
              <w:rPr>
                <w:rFonts w:asciiTheme="majorBidi" w:hAnsiTheme="majorBidi" w:cstheme="majorBidi"/>
              </w:rPr>
              <w:t xml:space="preserve">Format </w:t>
            </w:r>
            <w:r>
              <w:rPr>
                <w:rFonts w:asciiTheme="majorBidi" w:hAnsiTheme="majorBidi" w:cstheme="majorBidi" w:hint="cs"/>
                <w:cs/>
              </w:rPr>
              <w:t xml:space="preserve">ของไฟล์ </w:t>
            </w:r>
            <w:r>
              <w:rPr>
                <w:rFonts w:asciiTheme="majorBidi" w:hAnsiTheme="majorBidi" w:cstheme="majorBidi"/>
              </w:rPr>
              <w:t>Sync</w:t>
            </w:r>
          </w:p>
        </w:tc>
        <w:tc>
          <w:tcPr>
            <w:tcW w:w="1800" w:type="dxa"/>
            <w:shd w:val="clear" w:color="auto" w:fill="auto"/>
          </w:tcPr>
          <w:p w:rsidR="000B4123" w:rsidRPr="00F650F9" w:rsidRDefault="000B4123" w:rsidP="00CA7F62">
            <w:pPr>
              <w:jc w:val="center"/>
              <w:rPr>
                <w:rFonts w:asciiTheme="majorBidi" w:hAnsiTheme="majorBidi" w:cstheme="majorBidi"/>
              </w:rPr>
            </w:pPr>
            <w:proofErr w:type="spellStart"/>
            <w:r w:rsidRPr="00F650F9">
              <w:rPr>
                <w:rFonts w:asciiTheme="majorBidi" w:hAnsiTheme="majorBidi" w:cstheme="majorBidi"/>
              </w:rPr>
              <w:t>Kittisak</w:t>
            </w:r>
            <w:proofErr w:type="spellEnd"/>
          </w:p>
        </w:tc>
        <w:tc>
          <w:tcPr>
            <w:tcW w:w="1800" w:type="dxa"/>
            <w:shd w:val="clear" w:color="auto" w:fill="auto"/>
          </w:tcPr>
          <w:p w:rsidR="000B4123" w:rsidRDefault="000B4123" w:rsidP="00CA7F6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2</w:t>
            </w:r>
          </w:p>
        </w:tc>
      </w:tr>
    </w:tbl>
    <w:p w:rsidR="00CA7F62" w:rsidRPr="00CF6810" w:rsidRDefault="00CA7F62" w:rsidP="00CA7F62">
      <w:pPr>
        <w:rPr>
          <w:rFonts w:eastAsia="Arial Unicode MS"/>
        </w:rPr>
      </w:pPr>
    </w:p>
    <w:p w:rsidR="00CA7F62" w:rsidRDefault="00CA7F62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  <w:cs/>
        </w:rPr>
      </w:pPr>
      <w:r>
        <w:rPr>
          <w:rFonts w:ascii="Angsana New" w:hAnsi="Angsana New" w:cs="Angsana New"/>
          <w:sz w:val="24"/>
          <w:szCs w:val="24"/>
          <w:cs/>
        </w:rPr>
        <w:br w:type="page"/>
      </w:r>
    </w:p>
    <w:p w:rsidR="00EA5C09" w:rsidRPr="00297A56" w:rsidRDefault="00EA5C09" w:rsidP="00EA5C09">
      <w:pPr>
        <w:pStyle w:val="Heading2"/>
        <w:numPr>
          <w:ilvl w:val="2"/>
          <w:numId w:val="2"/>
        </w:numPr>
        <w:spacing w:before="0" w:after="120"/>
        <w:jc w:val="both"/>
        <w:rPr>
          <w:rFonts w:ascii="Angsana New" w:hAnsi="Angsana New" w:cs="Angsana New"/>
          <w:sz w:val="24"/>
          <w:szCs w:val="24"/>
        </w:rPr>
      </w:pPr>
      <w:r w:rsidRPr="00297A56">
        <w:rPr>
          <w:rFonts w:ascii="Angsana New" w:hAnsi="Angsana New" w:cs="Angsana New"/>
          <w:sz w:val="24"/>
          <w:szCs w:val="24"/>
          <w:cs/>
        </w:rPr>
        <w:lastRenderedPageBreak/>
        <w:t>ระบบ</w:t>
      </w:r>
      <w:r w:rsidRPr="00297A56">
        <w:rPr>
          <w:rFonts w:ascii="Angsana New" w:hAnsi="Angsana New" w:cs="Angsana New"/>
          <w:sz w:val="24"/>
          <w:szCs w:val="24"/>
        </w:rPr>
        <w:t xml:space="preserve"> SAP</w:t>
      </w:r>
      <w:bookmarkEnd w:id="0"/>
    </w:p>
    <w:p w:rsidR="00EA5C09" w:rsidRPr="00297A56" w:rsidRDefault="00EA5C09" w:rsidP="00EA5C09">
      <w:pPr>
        <w:pStyle w:val="ListParagraph"/>
        <w:numPr>
          <w:ilvl w:val="3"/>
          <w:numId w:val="2"/>
        </w:num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Write Off File</w:t>
      </w:r>
      <w:r w:rsidR="008B0186" w:rsidRPr="00297A56">
        <w:rPr>
          <w:rFonts w:ascii="Angsana New" w:hAnsi="Angsana New" w:cs="Angsana New"/>
          <w:b/>
          <w:bCs/>
          <w:sz w:val="24"/>
          <w:szCs w:val="24"/>
        </w:rPr>
        <w:t>, Recovery File</w:t>
      </w:r>
      <w:r w:rsidRPr="00297A56">
        <w:rPr>
          <w:rFonts w:ascii="Angsana New" w:hAnsi="Angsana New" w:cs="Angsana New"/>
          <w:b/>
          <w:bCs/>
          <w:sz w:val="24"/>
          <w:szCs w:val="24"/>
        </w:rPr>
        <w:t xml:space="preserve">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EA5C09" w:rsidRPr="00297A56" w:rsidTr="00297A56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Write Off File</w:t>
            </w:r>
            <w:r w:rsidR="007A3A08" w:rsidRPr="00297A56">
              <w:rPr>
                <w:rFonts w:ascii="Angsana New" w:hAnsi="Angsana New" w:cs="Angsana New"/>
                <w:sz w:val="24"/>
                <w:szCs w:val="24"/>
              </w:rPr>
              <w:t>, Recovery File</w:t>
            </w:r>
          </w:p>
        </w:tc>
      </w:tr>
      <w:tr w:rsidR="00EA5C09" w:rsidRPr="00297A56" w:rsidTr="00CA720A">
        <w:trPr>
          <w:trHeight w:val="377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7A3A08" w:rsidRPr="00297A56" w:rsidRDefault="00EA5C09" w:rsidP="00CA720A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ะบบ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Collection </w:t>
            </w: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วางไฟล์รายการ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Write Off</w:t>
            </w:r>
            <w:r w:rsidR="00CA720A">
              <w:rPr>
                <w:rFonts w:ascii="Angsana New" w:hAnsi="Angsana New" w:cs="Angsana New"/>
                <w:sz w:val="24"/>
                <w:szCs w:val="24"/>
              </w:rPr>
              <w:t xml:space="preserve">, </w:t>
            </w:r>
            <w:r w:rsidR="00CA720A" w:rsidRPr="00297A56">
              <w:rPr>
                <w:rFonts w:ascii="Angsana New" w:hAnsi="Angsana New" w:cs="Angsana New"/>
                <w:sz w:val="24"/>
                <w:szCs w:val="24"/>
              </w:rPr>
              <w:t>Recovery File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 </w:t>
            </w: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ไปที่ระบบ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SAP</w:t>
            </w:r>
          </w:p>
        </w:tc>
      </w:tr>
      <w:tr w:rsidR="00EA5C09" w:rsidRPr="00297A56" w:rsidTr="00297A56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ะบบ </w:t>
            </w:r>
            <w:proofErr w:type="spellStart"/>
            <w:r w:rsidRPr="00297A56">
              <w:rPr>
                <w:rFonts w:ascii="Angsana New" w:hAnsi="Angsana New" w:cs="Angsana New"/>
                <w:sz w:val="24"/>
                <w:szCs w:val="24"/>
              </w:rPr>
              <w:t>cPAC</w:t>
            </w:r>
            <w:proofErr w:type="spellEnd"/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 Collection</w:t>
            </w:r>
          </w:p>
        </w:tc>
      </w:tr>
      <w:tr w:rsidR="00EA5C09" w:rsidRPr="00297A56" w:rsidTr="00297A56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ะบบ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SAP</w:t>
            </w: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 </w:t>
            </w:r>
          </w:p>
        </w:tc>
      </w:tr>
      <w:tr w:rsidR="00EA5C09" w:rsidRPr="00297A56" w:rsidTr="00297A56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ystem Flow</w:t>
            </w:r>
          </w:p>
        </w:tc>
      </w:tr>
      <w:tr w:rsidR="00EA5C09" w:rsidRPr="00297A56" w:rsidTr="00297A56">
        <w:trPr>
          <w:trHeight w:val="147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024"/>
            </w:tblGrid>
            <w:tr w:rsidR="00EA5C09" w:rsidRPr="00297A56" w:rsidTr="00297A56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EA5C09" w:rsidRPr="00297A56" w:rsidRDefault="001839FF" w:rsidP="00297A56">
                  <w:pPr>
                    <w:rPr>
                      <w:rFonts w:ascii="Angsana New" w:hAnsi="Angsana New" w:cs="Angsana New"/>
                      <w:sz w:val="24"/>
                      <w:szCs w:val="24"/>
                    </w:rPr>
                  </w:pPr>
                  <w:r>
                    <w:object w:dxaOrig="13021" w:dyaOrig="1760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451.2pt;height:61pt" o:ole="">
                        <v:imagedata r:id="rId7" o:title=""/>
                      </v:shape>
                      <o:OLEObject Type="Embed" ProgID="Visio.Drawing.15" ShapeID="_x0000_i1025" DrawAspect="Content" ObjectID="_1548367399" r:id="rId8"/>
                    </w:object>
                  </w:r>
                </w:p>
              </w:tc>
            </w:tr>
          </w:tbl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  <w:tr w:rsidR="00EA5C09" w:rsidRPr="00297A56" w:rsidTr="00297A56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Process Detail</w:t>
            </w:r>
          </w:p>
        </w:tc>
      </w:tr>
      <w:tr w:rsidR="00EA5C09" w:rsidRPr="00297A56" w:rsidTr="00297A56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  <w:tr w:rsidR="00EA5C09" w:rsidRPr="00297A56" w:rsidTr="00297A56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 xml:space="preserve">รายละเอียดของ </w:t>
            </w: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ervice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  </w:t>
            </w:r>
          </w:p>
        </w:tc>
      </w:tr>
      <w:tr w:rsidR="00EA5C09" w:rsidRPr="00297A56" w:rsidTr="00297A56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หมายเหตุ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075562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</w:tbl>
    <w:p w:rsidR="00EA5C09" w:rsidRPr="00297A56" w:rsidRDefault="00EA5C09" w:rsidP="00EA5C09">
      <w:pPr>
        <w:rPr>
          <w:rFonts w:ascii="Angsana New" w:hAnsi="Angsana New" w:cs="Angsana New"/>
          <w:sz w:val="24"/>
          <w:szCs w:val="24"/>
        </w:rPr>
      </w:pPr>
    </w:p>
    <w:p w:rsidR="00EA5C09" w:rsidRPr="00297A56" w:rsidRDefault="00EA5C09" w:rsidP="00EA5C09">
      <w:pPr>
        <w:rPr>
          <w:rFonts w:ascii="Angsana New" w:hAnsi="Angsana New" w:cs="Angsana New"/>
          <w:sz w:val="24"/>
          <w:szCs w:val="24"/>
        </w:rPr>
      </w:pPr>
      <w:r w:rsidRPr="00297A56">
        <w:rPr>
          <w:rFonts w:ascii="Angsana New" w:hAnsi="Angsana New" w:cs="Angsana New"/>
          <w:sz w:val="24"/>
          <w:szCs w:val="24"/>
        </w:rPr>
        <w:br w:type="page"/>
      </w:r>
    </w:p>
    <w:p w:rsidR="00EA5C09" w:rsidRPr="00297A56" w:rsidRDefault="00EA5C09" w:rsidP="00EA5C09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lastRenderedPageBreak/>
        <w:t>Environment</w:t>
      </w:r>
    </w:p>
    <w:p w:rsidR="008F5798" w:rsidRPr="00297A56" w:rsidRDefault="008F5798" w:rsidP="008F5798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Outbound</w:t>
      </w:r>
    </w:p>
    <w:tbl>
      <w:tblPr>
        <w:tblW w:w="10430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100"/>
        <w:gridCol w:w="3008"/>
        <w:gridCol w:w="2923"/>
      </w:tblGrid>
      <w:tr w:rsidR="008F5798" w:rsidRPr="00297A56" w:rsidTr="008F5798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nvironment</w:t>
            </w:r>
          </w:p>
        </w:tc>
        <w:tc>
          <w:tcPr>
            <w:tcW w:w="3100" w:type="dxa"/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v</w:t>
            </w:r>
            <w:proofErr w:type="spellEnd"/>
          </w:p>
        </w:tc>
        <w:tc>
          <w:tcPr>
            <w:tcW w:w="3008" w:type="dxa"/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T</w:t>
            </w:r>
          </w:p>
        </w:tc>
        <w:tc>
          <w:tcPr>
            <w:tcW w:w="2923" w:type="dxa"/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duction</w:t>
            </w:r>
          </w:p>
        </w:tc>
      </w:tr>
      <w:tr w:rsidR="008F5798" w:rsidRPr="00297A56" w:rsidTr="008F5798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Server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PAC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NAS DEV</w:t>
            </w:r>
          </w:p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10.252.167.22:/</w:t>
            </w: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vol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SHT_CPAC</w:t>
            </w: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PAC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NAS DEV</w:t>
            </w:r>
          </w:p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10.252.167.22:/</w:t>
            </w: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vol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SHT_CPAC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PAC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NAS PROD</w:t>
            </w:r>
          </w:p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F5798" w:rsidRPr="00297A56" w:rsidTr="008F5798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Write off</w:t>
            </w:r>
          </w:p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Recovery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8F579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collection/</w:t>
            </w: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dev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file_interface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sap/</w:t>
            </w: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8F579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collection/sit/</w:t>
            </w: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file_interface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sap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collection/</w:t>
            </w: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file_interface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sap</w:t>
            </w:r>
          </w:p>
        </w:tc>
      </w:tr>
    </w:tbl>
    <w:p w:rsidR="008F5798" w:rsidRPr="00297A56" w:rsidRDefault="008F5798" w:rsidP="008F5798">
      <w:pPr>
        <w:rPr>
          <w:rFonts w:ascii="Angsana New" w:hAnsi="Angsana New" w:cs="Angsana New"/>
          <w:sz w:val="24"/>
          <w:szCs w:val="24"/>
        </w:rPr>
      </w:pPr>
    </w:p>
    <w:p w:rsidR="001839FF" w:rsidRPr="00297A56" w:rsidRDefault="001839FF" w:rsidP="001839FF">
      <w:pPr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</w:t>
      </w:r>
    </w:p>
    <w:tbl>
      <w:tblPr>
        <w:tblW w:w="10430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100"/>
        <w:gridCol w:w="3008"/>
        <w:gridCol w:w="2923"/>
      </w:tblGrid>
      <w:tr w:rsidR="001839FF" w:rsidRPr="00297A56" w:rsidTr="00C20DF1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nvironment</w:t>
            </w:r>
          </w:p>
        </w:tc>
        <w:tc>
          <w:tcPr>
            <w:tcW w:w="3100" w:type="dxa"/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v</w:t>
            </w:r>
            <w:proofErr w:type="spellEnd"/>
          </w:p>
        </w:tc>
        <w:tc>
          <w:tcPr>
            <w:tcW w:w="3008" w:type="dxa"/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T</w:t>
            </w:r>
          </w:p>
        </w:tc>
        <w:tc>
          <w:tcPr>
            <w:tcW w:w="2923" w:type="dxa"/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duction</w:t>
            </w:r>
          </w:p>
        </w:tc>
      </w:tr>
      <w:tr w:rsidR="001839FF" w:rsidRPr="00297A56" w:rsidTr="00C20DF1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Server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6C20C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1839FF" w:rsidRPr="00297A56" w:rsidTr="00C20DF1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Write off</w:t>
            </w:r>
          </w:p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Recovery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</w:tbl>
    <w:p w:rsidR="008F5798" w:rsidRPr="00297A56" w:rsidRDefault="008F5798" w:rsidP="008F5798">
      <w:pPr>
        <w:rPr>
          <w:rFonts w:ascii="Angsana New" w:hAnsi="Angsana New" w:cs="Angsana New"/>
          <w:sz w:val="24"/>
          <w:szCs w:val="24"/>
        </w:rPr>
      </w:pPr>
    </w:p>
    <w:p w:rsidR="008F5798" w:rsidRPr="00297A56" w:rsidRDefault="008F5798" w:rsidP="008F5798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Process</w:t>
      </w:r>
      <w:r w:rsidRPr="00297A56">
        <w:rPr>
          <w:rFonts w:ascii="Angsana New" w:hAnsi="Angsana New" w:cs="Angsana New"/>
          <w:b/>
          <w:bCs/>
          <w:sz w:val="24"/>
          <w:szCs w:val="24"/>
          <w:cs/>
        </w:rPr>
        <w:t xml:space="preserve"> 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Out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8F5798" w:rsidRPr="00297A56" w:rsidTr="006159E4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un Time</w:t>
            </w:r>
          </w:p>
        </w:tc>
      </w:tr>
      <w:tr w:rsidR="008F5798" w:rsidRPr="00297A56" w:rsidTr="006159E4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65AF" w:rsidRPr="00297A56" w:rsidRDefault="008865AF" w:rsidP="008865A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Write off</w:t>
            </w:r>
          </w:p>
          <w:p w:rsidR="008F5798" w:rsidRPr="00297A56" w:rsidRDefault="008865AF" w:rsidP="008865A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Recovery</w:t>
            </w:r>
          </w:p>
        </w:tc>
        <w:tc>
          <w:tcPr>
            <w:tcW w:w="5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5798" w:rsidRPr="00297A56" w:rsidRDefault="008865AF" w:rsidP="00505BC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08:</w:t>
            </w:r>
            <w:r w:rsidR="00152E0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 xml:space="preserve">00 </w:t>
            </w:r>
            <w:r w:rsidR="000B77CC" w:rsidRPr="00505BC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 xml:space="preserve"> (</w:t>
            </w:r>
            <w:r w:rsidR="000B77CC" w:rsidRPr="00505BC3">
              <w:rPr>
                <w:rFonts w:ascii="Angsana New" w:hAnsi="Angsana New" w:cs="Angsana New" w:hint="cs"/>
                <w:color w:val="000000" w:themeColor="text1"/>
                <w:sz w:val="24"/>
                <w:szCs w:val="24"/>
                <w:cs/>
              </w:rPr>
              <w:t xml:space="preserve">วางไฟล์ก่อน </w:t>
            </w:r>
            <w:r w:rsidR="000B77CC" w:rsidRPr="00505BC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8.00</w:t>
            </w:r>
            <w:r w:rsidR="00505BC3" w:rsidRPr="00505BC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 xml:space="preserve"> </w:t>
            </w:r>
            <w:r w:rsidR="000B77CC" w:rsidRPr="00505BC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)</w:t>
            </w:r>
          </w:p>
        </w:tc>
      </w:tr>
    </w:tbl>
    <w:p w:rsidR="008F5798" w:rsidRPr="00297A56" w:rsidRDefault="008F5798" w:rsidP="008F5798">
      <w:pPr>
        <w:rPr>
          <w:rFonts w:ascii="Angsana New" w:hAnsi="Angsana New" w:cs="Angsana New"/>
          <w:b/>
          <w:bCs/>
          <w:sz w:val="24"/>
          <w:szCs w:val="24"/>
        </w:rPr>
      </w:pPr>
    </w:p>
    <w:p w:rsidR="001839FF" w:rsidRPr="00297A56" w:rsidRDefault="001839FF" w:rsidP="001839FF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Process</w:t>
      </w:r>
      <w:r w:rsidRPr="00297A56">
        <w:rPr>
          <w:rFonts w:ascii="Angsana New" w:hAnsi="Angsana New" w:cs="Angsana New"/>
          <w:b/>
          <w:bCs/>
          <w:sz w:val="24"/>
          <w:szCs w:val="24"/>
          <w:cs/>
        </w:rPr>
        <w:t xml:space="preserve"> </w:t>
      </w:r>
      <w:r>
        <w:rPr>
          <w:rFonts w:ascii="Angsana New" w:hAnsi="Angsana New" w:cs="Angsana New"/>
          <w:b/>
          <w:bCs/>
          <w:sz w:val="24"/>
          <w:szCs w:val="24"/>
        </w:rPr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1839FF" w:rsidRPr="00297A56" w:rsidTr="00C20DF1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un Time</w:t>
            </w:r>
          </w:p>
        </w:tc>
      </w:tr>
      <w:tr w:rsidR="001839FF" w:rsidRPr="00297A56" w:rsidTr="00C20DF1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Write off</w:t>
            </w:r>
          </w:p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Recovery</w:t>
            </w:r>
          </w:p>
        </w:tc>
        <w:tc>
          <w:tcPr>
            <w:tcW w:w="5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หลังจากวางไฟล์แล้ว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1 </w:t>
            </w: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วัน</w:t>
            </w:r>
          </w:p>
        </w:tc>
      </w:tr>
    </w:tbl>
    <w:p w:rsidR="008F5798" w:rsidRPr="00297A56" w:rsidRDefault="008F5798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br w:type="page"/>
      </w:r>
    </w:p>
    <w:p w:rsidR="004A6E14" w:rsidRDefault="004A6E14" w:rsidP="004A6E14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lastRenderedPageBreak/>
        <w:t>Outbound Format:</w:t>
      </w:r>
    </w:p>
    <w:tbl>
      <w:tblPr>
        <w:tblW w:w="10080" w:type="dxa"/>
        <w:tblInd w:w="-455" w:type="dxa"/>
        <w:tblLook w:val="04A0" w:firstRow="1" w:lastRow="0" w:firstColumn="1" w:lastColumn="0" w:noHBand="0" w:noVBand="1"/>
      </w:tblPr>
      <w:tblGrid>
        <w:gridCol w:w="1435"/>
        <w:gridCol w:w="1895"/>
        <w:gridCol w:w="990"/>
        <w:gridCol w:w="701"/>
        <w:gridCol w:w="762"/>
        <w:gridCol w:w="2142"/>
        <w:gridCol w:w="2155"/>
      </w:tblGrid>
      <w:tr w:rsidR="00A96F93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A96F93" w:rsidRPr="00297A56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A96F93" w:rsidRPr="00297A56" w:rsidRDefault="00A96F93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Typ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</w:t>
            </w:r>
            <w:r w:rsidR="004C129D">
              <w:rPr>
                <w:rFonts w:ascii="Angsana New" w:hAnsi="Angsana New" w:cs="Angsana New"/>
                <w:color w:val="000000"/>
                <w:sz w:val="24"/>
                <w:szCs w:val="24"/>
              </w:rPr>
              <w:t>.dat</w:t>
            </w:r>
          </w:p>
        </w:tc>
      </w:tr>
      <w:tr w:rsidR="00A96F93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A96F93" w:rsidRPr="00297A56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A96F93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Type = </w:t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ประเภทของงานที่จะ </w:t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WO, RE </w:t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A96F93" w:rsidRPr="00297A56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A96F93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A96F93" w:rsidRPr="00297A56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A96F93" w:rsidRPr="00297A56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A96F9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None</w:t>
            </w:r>
          </w:p>
        </w:tc>
      </w:tr>
      <w:tr w:rsidR="00A96F93" w:rsidRPr="00427660" w:rsidTr="00A96F93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A96F93" w:rsidRPr="00914873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96F93" w:rsidRPr="00914873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A96F93" w:rsidRPr="00427660" w:rsidTr="00427660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ample Data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WO/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ecord 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ecord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H = Header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xed "H"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unning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Group running no. : documen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Document </w:t>
            </w: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ferance</w:t>
            </w:r>
            <w:proofErr w:type="spellEnd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with </w:t>
            </w: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PAC</w:t>
            </w:r>
            <w:proofErr w:type="spellEnd"/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Document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วันที่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ysdate</w:t>
            </w:r>
            <w:proofErr w:type="spellEnd"/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Document 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ประเภท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A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JA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ompany Cod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รหัสบริษัท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100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AP Company cod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Posting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วันผ่านรายก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สิ้นเดือนเสมอ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Perio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งวดบัญช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สกุล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HB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HB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ate (Exchange Rate)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อัตราแลกเปลี่ย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9.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Translation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วันที่การแปลงค่า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14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eferenc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การอ้างอิง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I =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ารตั้งหนี้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CD =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ารทำ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ebit Note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CC =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ารทำ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redit Note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I201506029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มีการกำหนดค่าที่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SAP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โดย</w:t>
            </w:r>
            <w:r w:rsidRPr="00427660">
              <w:rPr>
                <w:rFonts w:ascii="Angsana New" w:hAnsi="Angsana New" w:cs="Angsana New"/>
                <w:strike/>
                <w:color w:val="000000"/>
                <w:sz w:val="24"/>
                <w:szCs w:val="24"/>
              </w:rPr>
              <w:br/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'J' + Month+ '923/' +Year + '/'+ Module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ช่น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J05923/2016/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proofErr w:type="spellStart"/>
            <w:r w:rsidRPr="00427660">
              <w:rPr>
                <w:rFonts w:ascii="Angsana New" w:hAnsi="Angsana New" w:cs="Angsana New"/>
                <w:sz w:val="24"/>
                <w:szCs w:val="24"/>
              </w:rPr>
              <w:t>Doc.Header</w:t>
            </w:r>
            <w:proofErr w:type="spellEnd"/>
            <w:r w:rsidRPr="00427660">
              <w:rPr>
                <w:rFonts w:ascii="Angsana New" w:hAnsi="Angsana New" w:cs="Angsana New"/>
                <w:sz w:val="24"/>
                <w:szCs w:val="24"/>
              </w:rPr>
              <w:t xml:space="preserve"> Tex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ข้อความส่วนหัว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RVO091201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มีค่า โดย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oncat</w:t>
            </w:r>
            <w:proofErr w:type="spellEnd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value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RV_05/2016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Branch numb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เลขที่สาขาทาง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0000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ำนักงานใหญ่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xed "0000"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proofErr w:type="spellStart"/>
            <w:r w:rsidRPr="00427660">
              <w:rPr>
                <w:rFonts w:ascii="Angsana New" w:hAnsi="Angsana New" w:cs="Angsana New"/>
                <w:sz w:val="24"/>
                <w:szCs w:val="24"/>
              </w:rPr>
              <w:t>Ref.key</w:t>
            </w:r>
            <w:proofErr w:type="spellEnd"/>
            <w:r w:rsidRPr="00427660">
              <w:rPr>
                <w:rFonts w:ascii="Angsana New" w:hAnsi="Angsana New" w:cs="Angsana New"/>
                <w:sz w:val="24"/>
                <w:szCs w:val="24"/>
              </w:rPr>
              <w:t xml:space="preserve"> (head)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ชื่อระบบเดิ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AYMEN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xed "DEBT"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ompany I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ริษัท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WO/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tart Flag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tart Fla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rial" w:hAnsi="Arial" w:cs="Arial"/>
                <w:sz w:val="16"/>
                <w:szCs w:val="16"/>
              </w:rPr>
            </w:pPr>
            <w:r w:rsidRPr="00427660">
              <w:rPr>
                <w:rFonts w:ascii="Arial" w:hAnsi="Arial" w:cs="Arial"/>
                <w:sz w:val="16"/>
                <w:szCs w:val="16"/>
              </w:rPr>
              <w:t>D = Details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xed "D"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unning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rial" w:hAnsi="Arial" w:cs="Arial"/>
                <w:sz w:val="16"/>
                <w:szCs w:val="16"/>
              </w:rPr>
            </w:pPr>
            <w:r w:rsidRPr="00427660">
              <w:rPr>
                <w:rFonts w:ascii="Arial" w:hAnsi="Arial" w:cs="Arial"/>
                <w:sz w:val="16"/>
                <w:szCs w:val="16"/>
              </w:rPr>
              <w:t>Group running no. : documen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Document </w:t>
            </w: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ferance</w:t>
            </w:r>
            <w:proofErr w:type="spellEnd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with </w:t>
            </w: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PAC</w:t>
            </w:r>
            <w:proofErr w:type="spellEnd"/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rial" w:hAnsi="Arial" w:cs="Arial"/>
                <w:sz w:val="16"/>
                <w:szCs w:val="16"/>
              </w:rPr>
            </w:pPr>
            <w:r w:rsidRPr="00427660">
              <w:rPr>
                <w:rFonts w:ascii="Arial" w:hAnsi="Arial" w:cs="Arial"/>
                <w:sz w:val="16"/>
                <w:szCs w:val="16"/>
              </w:rPr>
              <w:t>Item no.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unning Item (MAX 999)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ccount 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 = Customer / V = Vendor / T = Tax / G = GL / A = Asse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ebit/Credit Indicato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ebit/Credit Indicato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Ex.  'D' = Debit  , 'C' = Credi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/C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Accou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ัญชี/รหัสลูกหนี้/รหัสเจ้าหนี้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Ex. G/L Account, Customer Code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Table mapping + Customer Code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ที่ระบุบ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AP Screen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pecial GL Indicato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ัวบ่งชี้บัญชีแยกประเภททั่วไปพิเศษ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sset Transaction 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ภทรายการ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lternative Accou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บัญชีแยกประเภททั่วไป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Document 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ของ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rial" w:hAnsi="Arial" w:cs="Arial"/>
                <w:sz w:val="16"/>
                <w:szCs w:val="16"/>
              </w:rPr>
            </w:pPr>
            <w:r w:rsidRPr="00427660">
              <w:rPr>
                <w:rFonts w:ascii="Arial" w:hAnsi="Arial" w:cs="Arial"/>
                <w:sz w:val="16"/>
                <w:szCs w:val="16"/>
              </w:rPr>
              <w:t>17739257.08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7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Local 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ในประเทศ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rial" w:hAnsi="Arial" w:cs="Arial"/>
                <w:sz w:val="16"/>
                <w:szCs w:val="16"/>
              </w:rPr>
            </w:pPr>
            <w:r w:rsidRPr="00427660">
              <w:rPr>
                <w:rFonts w:ascii="Arial" w:hAnsi="Arial" w:cs="Arial"/>
                <w:sz w:val="16"/>
                <w:szCs w:val="16"/>
              </w:rPr>
              <w:t>17739257.08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7</w:t>
            </w:r>
          </w:p>
        </w:tc>
      </w:tr>
      <w:tr w:rsidR="00A96F93" w:rsidRPr="00427660" w:rsidTr="00427660">
        <w:trPr>
          <w:trHeight w:val="10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x Base Amount in Document 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ของเอกสารที่ใช้เป็นฐานในการคำนวณ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A96F93" w:rsidRPr="00427660" w:rsidTr="00427660">
        <w:trPr>
          <w:trHeight w:val="10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x Base Amount in Local 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บาทที่ใช้เป็นฐานในการคำนวณ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x Cod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ิมาณ/ จำนว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Uni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หน่วยนับ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Plac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ถานที่ประกอบธุรกิจ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Branch number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ในกรณีเป็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ranch Cod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าขาภาษีคู่ค้าทางธุรกิจ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้องมีในกรณี ถ้าเป็น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 Item Type = C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V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Area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Area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rading Partn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ริษัทในเครือ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Term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เงื่อนไข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้องมีในกรณี ถ้าเป็น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 Item Type = C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V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aseline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ี่เริ่มต้นสำหรับการคำนวณวันกำหนด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nvoice Ref.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อ้างอิงใบกำกับสินค้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scal Year of the Relevant Invoic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ีบัญชีของใบกำกับสินค้าที่เกี่ยวข้อง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Line Item of the Relevant Invoic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บรรทัดรายการของใบกำกับสินค้าที่เกี่ยวข้อง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Payment Block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ระงับ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Metho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ิธี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Method Supple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สำหรับธนาคาที่ทำจ่ายเงิน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และ รูปแบบเอกสารที่ออกจากระบบ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ency for Automatic Pay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กุลเงินสำหรับการชำระเงินอัตโนมัติ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Payment 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sset Value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ึ่คิดมูลค่า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ank Value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ี่ธนาคารชำระเงินหรือรับเงิน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(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ำหรับบัญชีธนาคาร)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ารกำหน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สอบถามจาก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สอบถามจาก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eg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Segmen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artner Bank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ลำดับที่ของธนาคารคู่ค้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House Bank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ธนาคารของการบินไทยที่จะ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D for Account Details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ภทบัญชีธนาคารของการบินไทยที่จะ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2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ason cod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เหตุผล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Level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ะดับการวางแผ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Group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ลุ่มการวางแผ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Dat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redit Control Area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ขตการควบคุมสินเชื่อ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ccounts Receivable Pledging Indicato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ในการติดตามหนี้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xed "A1"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und Cent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und Cent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14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ost Cent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ศูนย์ต้นทุ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IS = 1105008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DPC =2305003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AWN = 1802001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SBN =1802001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Table </w:t>
            </w: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onfig</w:t>
            </w:r>
            <w:proofErr w:type="spellEnd"/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Internal Ord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รหัสง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Zero Budge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BS Ele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คุมงบประมาณ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rofit Cent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ศูนย์กำไ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ble mapping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ndividual Spec.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ะบุ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พื่อทำการจ่ายชำระเงินในนามอื่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ame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ame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ame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ame4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tree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ที่อยู่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it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มือง/จังหวั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gion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gio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ostal Cod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ไปรษณี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ountr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ทศ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ank Ke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ank Countr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ทศของ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ank Accou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บัญชี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x Number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ประจำตัวของบุคคลธรรมด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x Number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ภาษีของนิติบุคคล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</w:t>
            </w:r>
            <w:proofErr w:type="spellEnd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tax code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Based amount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</w:t>
            </w:r>
            <w:proofErr w:type="spellEnd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tax code 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Based amount 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</w:t>
            </w:r>
            <w:proofErr w:type="spellEnd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tax code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Withholding tax Based amount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 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ran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aterial Bran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O_Number</w:t>
            </w:r>
            <w:proofErr w:type="spellEnd"/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O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O_Item</w:t>
            </w:r>
            <w:proofErr w:type="spellEnd"/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O Item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xtra Text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WO/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Extra Text Flag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 xml:space="preserve">Extra Text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HT = Extra Header Text, DT- Extra Detail Tex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unning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Item 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Item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28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Text I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รหัส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sz w:val="24"/>
                <w:szCs w:val="24"/>
                <w:u w:val="single"/>
              </w:rPr>
              <w:t>HT (Header Text Level)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BCOD = VAT Branch Code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TXID = VAT Tax ID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ADDR = Address in cash receipt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RECT = Receipt Text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INVT = Invoice Text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</w:r>
            <w:r w:rsidRPr="00427660">
              <w:rPr>
                <w:rFonts w:ascii="Angsana New" w:hAnsi="Angsana New" w:cs="Angsana New"/>
                <w:b/>
                <w:bCs/>
                <w:sz w:val="24"/>
                <w:szCs w:val="24"/>
                <w:u w:val="single"/>
              </w:rPr>
              <w:t>DT (Detail Text Level)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0001 = Note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Languag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ภาษ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EN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Line 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ลำดับบรรทั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NUM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Tex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</w:tbl>
    <w:p w:rsidR="00A70B4A" w:rsidRDefault="00A70B4A" w:rsidP="004A6E14">
      <w:pPr>
        <w:rPr>
          <w:rFonts w:ascii="Angsana New" w:hAnsi="Angsana New" w:cs="Angsana New"/>
          <w:b/>
          <w:bCs/>
          <w:sz w:val="24"/>
          <w:szCs w:val="24"/>
        </w:rPr>
      </w:pPr>
    </w:p>
    <w:tbl>
      <w:tblPr>
        <w:tblW w:w="9810" w:type="dxa"/>
        <w:tblInd w:w="-365" w:type="dxa"/>
        <w:tblLayout w:type="fixed"/>
        <w:tblLook w:val="04A0" w:firstRow="1" w:lastRow="0" w:firstColumn="1" w:lastColumn="0" w:noHBand="0" w:noVBand="1"/>
      </w:tblPr>
      <w:tblGrid>
        <w:gridCol w:w="1148"/>
        <w:gridCol w:w="3082"/>
        <w:gridCol w:w="990"/>
        <w:gridCol w:w="720"/>
        <w:gridCol w:w="3060"/>
        <w:gridCol w:w="810"/>
      </w:tblGrid>
      <w:tr w:rsidR="004C129D" w:rsidRPr="00FF7F0F" w:rsidTr="004C129D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Typ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sync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C129D" w:rsidRPr="00297A56" w:rsidRDefault="004C129D" w:rsidP="004C129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4C129D" w:rsidRDefault="004C129D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Typ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ประเภทของงานที่จะ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WO, RE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4C129D" w:rsidRPr="00297A56" w:rsidRDefault="004C129D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4C129D" w:rsidRPr="00FF7F0F" w:rsidTr="004C129D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4C129D" w:rsidRPr="00FF7F0F" w:rsidTr="004C129D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WO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_</w:t>
            </w:r>
            <w:r w:rsidR="00BA263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dat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C129D" w:rsidRDefault="004C129D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File </w:t>
            </w:r>
            <w:r w:rsidR="000366FF">
              <w:rPr>
                <w:rFonts w:ascii="Angsana New" w:hAnsi="Angsana New" w:cs="Angsana New"/>
                <w:color w:val="000000"/>
                <w:sz w:val="24"/>
                <w:szCs w:val="24"/>
              </w:rPr>
              <w:t>Total Record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C129D" w:rsidRDefault="00E3107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E3107F">
              <w:rPr>
                <w:rFonts w:ascii="Angsana New" w:hAnsi="Angsana New" w:cs="Angsana New"/>
                <w:color w:val="000000"/>
                <w:sz w:val="24"/>
                <w:szCs w:val="24"/>
              </w:rPr>
              <w:t>Total record on .</w:t>
            </w:r>
            <w:proofErr w:type="spellStart"/>
            <w:r w:rsidRPr="00E3107F">
              <w:rPr>
                <w:rFonts w:ascii="Angsana New" w:hAnsi="Angsana New" w:cs="Angsana New"/>
                <w:color w:val="000000"/>
                <w:sz w:val="24"/>
                <w:szCs w:val="24"/>
              </w:rPr>
              <w:t>dat</w:t>
            </w:r>
            <w:proofErr w:type="spellEnd"/>
            <w:r w:rsidRPr="00E3107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fi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C129D" w:rsidRDefault="004C129D" w:rsidP="00C20DF1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C129D" w:rsidRDefault="004C129D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C129D" w:rsidRPr="00FF7F0F" w:rsidTr="004C129D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A70B4A" w:rsidRDefault="00A70B4A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br w:type="page"/>
      </w:r>
    </w:p>
    <w:p w:rsidR="00C20DF1" w:rsidRDefault="00C20DF1" w:rsidP="00C20DF1">
      <w:pPr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lastRenderedPageBreak/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 Format:</w:t>
      </w:r>
    </w:p>
    <w:tbl>
      <w:tblPr>
        <w:tblW w:w="10080" w:type="dxa"/>
        <w:tblInd w:w="-455" w:type="dxa"/>
        <w:tblLook w:val="04A0" w:firstRow="1" w:lastRow="0" w:firstColumn="1" w:lastColumn="0" w:noHBand="0" w:noVBand="1"/>
      </w:tblPr>
      <w:tblGrid>
        <w:gridCol w:w="1435"/>
        <w:gridCol w:w="1895"/>
        <w:gridCol w:w="990"/>
        <w:gridCol w:w="701"/>
        <w:gridCol w:w="762"/>
        <w:gridCol w:w="2142"/>
        <w:gridCol w:w="2155"/>
      </w:tblGrid>
      <w:tr w:rsidR="00C20DF1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20DF1" w:rsidRPr="00297A56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C20DF1" w:rsidRPr="00297A56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Typ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ack</w:t>
            </w:r>
          </w:p>
        </w:tc>
      </w:tr>
      <w:tr w:rsidR="00C20DF1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20DF1" w:rsidRPr="00297A56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C20DF1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Typ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ประเภทของงานที่จะ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WO, RE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C20DF1" w:rsidRPr="00297A56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C20DF1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20DF1" w:rsidRPr="00297A56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C20DF1" w:rsidRPr="00297A56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A96F9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None</w:t>
            </w:r>
          </w:p>
        </w:tc>
      </w:tr>
      <w:tr w:rsidR="00C20DF1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20DF1" w:rsidRPr="00914873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20DF1" w:rsidRPr="00914873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C20DF1" w:rsidRPr="00427660" w:rsidTr="00C20DF1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C20DF1" w:rsidRPr="00427660" w:rsidTr="00C20DF1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C20DF1" w:rsidRPr="00427660" w:rsidTr="00C20DF1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WO/RE</w:t>
            </w:r>
          </w:p>
        </w:tc>
      </w:tr>
      <w:tr w:rsidR="00C20DF1" w:rsidRPr="00427660" w:rsidTr="00563141">
        <w:trPr>
          <w:trHeight w:val="656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2732C0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0.</w:t>
            </w:r>
            <w:r w:rsidR="00C20DF1">
              <w:rPr>
                <w:rFonts w:ascii="Angsana New" w:hAnsi="Angsana New" w:cs="Angsana New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826E8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rPr>
                <w:rFonts w:ascii="Arial" w:hAnsi="Arial" w:cs="Arial"/>
                <w:sz w:val="16"/>
                <w:szCs w:val="16"/>
              </w:rPr>
            </w:pPr>
            <w:r w:rsidRPr="00C20DF1">
              <w:rPr>
                <w:rFonts w:ascii="Arial" w:hAnsi="Arial" w:cs="Arial"/>
                <w:sz w:val="16"/>
                <w:szCs w:val="16"/>
              </w:rPr>
              <w:t>Message type: S Success, E Error, W Warning, I Info, A Abort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C20DF1" w:rsidRPr="00427660" w:rsidTr="00563141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2732C0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.</w:t>
            </w:r>
            <w:r w:rsid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826E8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Class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826E81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D91D8E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C20DF1" w:rsidRPr="00427660" w:rsidTr="00563141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2732C0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.</w:t>
            </w:r>
            <w:r w:rsidR="00826E81"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826E8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D91D8E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278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2732C0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.</w:t>
            </w:r>
            <w:r w:rsidR="00826E81"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Tex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C20DF1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2732C0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4.</w:t>
            </w:r>
            <w:r w:rsidR="00826E81"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_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log: log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Ex. 120011000000292015 (Com Code + SAP doc+ Fiscal year)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494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2732C0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.</w:t>
            </w:r>
            <w:r w:rsidR="00826E81"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_MSG_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log: Internal message serial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D91D8E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278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2732C0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6.</w:t>
            </w:r>
            <w:r w:rsidR="00826E81"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826E81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224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2732C0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7.</w:t>
            </w:r>
            <w:r w:rsidR="00826E81"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826E81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152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2732C0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8.</w:t>
            </w:r>
            <w:r w:rsidR="00826E81"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826E81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269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2732C0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9.</w:t>
            </w:r>
            <w:r w:rsidR="00826E81"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4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197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2732C0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.</w:t>
            </w:r>
            <w:r w:rsidR="00826E81"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PARAMET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Parameter Nam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826E81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C20DF1" w:rsidRPr="00427660" w:rsidTr="00563141">
        <w:trPr>
          <w:trHeight w:val="233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2732C0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1.</w:t>
            </w:r>
            <w:r w:rsid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ROW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56314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ines in paramet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D91D8E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D91D8E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D91D8E" w:rsidRPr="00427660" w:rsidTr="00563141">
        <w:trPr>
          <w:trHeight w:val="26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1D8E" w:rsidRPr="00427660" w:rsidRDefault="002732C0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.</w:t>
            </w:r>
            <w:r w:rsidR="00D91D8E">
              <w:rPr>
                <w:rFonts w:ascii="Angsana New" w:hAnsi="Angsana New" w:cs="Angsana New"/>
                <w:color w:val="000000"/>
                <w:sz w:val="24"/>
                <w:szCs w:val="24"/>
              </w:rPr>
              <w:t>FILE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1D8E" w:rsidRPr="00427660" w:rsidRDefault="00D91D8E" w:rsidP="00D91D8E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1D8E" w:rsidRPr="00427660" w:rsidRDefault="00D91D8E" w:rsidP="00D91D8E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Ex. 2015100001</w:t>
            </w:r>
          </w:p>
        </w:tc>
      </w:tr>
      <w:tr w:rsidR="00D91D8E" w:rsidRPr="00427660" w:rsidTr="00563141">
        <w:trPr>
          <w:trHeight w:val="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1D8E" w:rsidRPr="00427660" w:rsidRDefault="002732C0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3.</w:t>
            </w:r>
            <w:bookmarkStart w:id="1" w:name="_GoBack"/>
            <w:bookmarkEnd w:id="1"/>
            <w:r w:rsidR="00D91D8E"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SYSTEM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ical system from which message originates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D8E" w:rsidRPr="00427660" w:rsidRDefault="00D91D8E" w:rsidP="00D91D8E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D8E" w:rsidRPr="00427660" w:rsidRDefault="00D91D8E" w:rsidP="00D91D8E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</w:tbl>
    <w:p w:rsidR="00D91D8E" w:rsidRDefault="00D91D8E" w:rsidP="00C20DF1">
      <w:pPr>
        <w:rPr>
          <w:rFonts w:ascii="Angsana New" w:hAnsi="Angsana New" w:cs="Angsana New"/>
          <w:b/>
          <w:bCs/>
          <w:sz w:val="24"/>
          <w:szCs w:val="24"/>
        </w:rPr>
      </w:pPr>
    </w:p>
    <w:p w:rsidR="00C20DF1" w:rsidRPr="00BA2636" w:rsidRDefault="00C20DF1" w:rsidP="00BA2636">
      <w:r>
        <w:rPr>
          <w:rFonts w:ascii="Angsana New" w:hAnsi="Angsana New" w:cs="Angsana New"/>
          <w:b/>
          <w:bCs/>
          <w:sz w:val="24"/>
          <w:szCs w:val="24"/>
        </w:rPr>
        <w:br w:type="page"/>
      </w:r>
    </w:p>
    <w:p w:rsidR="008B3B83" w:rsidRPr="00297A56" w:rsidRDefault="008B3B83" w:rsidP="008B3B83">
      <w:pPr>
        <w:pStyle w:val="ListParagraph"/>
        <w:numPr>
          <w:ilvl w:val="3"/>
          <w:numId w:val="2"/>
        </w:num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lastRenderedPageBreak/>
        <w:t xml:space="preserve">Commission File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EA5C09" w:rsidRPr="00297A56" w:rsidTr="00297A56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Commission File</w:t>
            </w:r>
          </w:p>
        </w:tc>
      </w:tr>
      <w:tr w:rsidR="00EA5C09" w:rsidRPr="00297A56" w:rsidTr="00297A56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ายงานข้อมูล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Commission </w:t>
            </w: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ส่วนของ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Third Party</w:t>
            </w:r>
          </w:p>
        </w:tc>
      </w:tr>
      <w:tr w:rsidR="00EA5C09" w:rsidRPr="00297A56" w:rsidTr="00297A56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ะบบ </w:t>
            </w:r>
            <w:proofErr w:type="spellStart"/>
            <w:r w:rsidRPr="00297A56">
              <w:rPr>
                <w:rFonts w:ascii="Angsana New" w:hAnsi="Angsana New" w:cs="Angsana New"/>
                <w:sz w:val="24"/>
                <w:szCs w:val="24"/>
              </w:rPr>
              <w:t>cPAC</w:t>
            </w:r>
            <w:proofErr w:type="spellEnd"/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 Collection</w:t>
            </w:r>
          </w:p>
        </w:tc>
      </w:tr>
      <w:tr w:rsidR="00EA5C09" w:rsidRPr="00297A56" w:rsidTr="00297A56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ะบบ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SAP</w:t>
            </w: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 </w:t>
            </w:r>
          </w:p>
        </w:tc>
      </w:tr>
      <w:tr w:rsidR="00EA5C09" w:rsidRPr="00297A56" w:rsidTr="00297A56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ystem Flow</w:t>
            </w:r>
          </w:p>
        </w:tc>
      </w:tr>
      <w:tr w:rsidR="00EA5C09" w:rsidRPr="00297A56" w:rsidTr="00297A56">
        <w:trPr>
          <w:trHeight w:val="147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024"/>
            </w:tblGrid>
            <w:tr w:rsidR="00EA5C09" w:rsidRPr="00297A56" w:rsidTr="00297A56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EA5C09" w:rsidRPr="00297A56" w:rsidRDefault="00D00B98" w:rsidP="00297A56">
                  <w:pPr>
                    <w:rPr>
                      <w:rFonts w:ascii="Angsana New" w:hAnsi="Angsana New" w:cs="Angsana New"/>
                      <w:sz w:val="24"/>
                      <w:szCs w:val="24"/>
                    </w:rPr>
                  </w:pPr>
                  <w:r>
                    <w:object w:dxaOrig="13021" w:dyaOrig="1941">
                      <v:shape id="_x0000_i1026" type="#_x0000_t75" style="width:451.2pt;height:67.55pt" o:ole="">
                        <v:imagedata r:id="rId9" o:title=""/>
                      </v:shape>
                      <o:OLEObject Type="Embed" ProgID="Visio.Drawing.15" ShapeID="_x0000_i1026" DrawAspect="Content" ObjectID="_1548367400" r:id="rId10"/>
                    </w:object>
                  </w:r>
                </w:p>
              </w:tc>
            </w:tr>
          </w:tbl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  <w:tr w:rsidR="00EA5C09" w:rsidRPr="00297A56" w:rsidTr="00297A56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Process Detail</w:t>
            </w:r>
          </w:p>
        </w:tc>
      </w:tr>
      <w:tr w:rsidR="00EA5C09" w:rsidRPr="00297A56" w:rsidTr="00297A56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  <w:tr w:rsidR="00EA5C09" w:rsidRPr="00297A56" w:rsidTr="00297A56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 xml:space="preserve">รายละเอียดของ </w:t>
            </w: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ervice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  </w:t>
            </w:r>
          </w:p>
        </w:tc>
      </w:tr>
      <w:tr w:rsidR="00EA5C09" w:rsidRPr="00297A56" w:rsidTr="00297A56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หมายเหตุ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075562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</w:tbl>
    <w:p w:rsidR="00EA5C09" w:rsidRPr="00297A56" w:rsidRDefault="00EA5C09" w:rsidP="00EA5C09">
      <w:pPr>
        <w:rPr>
          <w:rFonts w:ascii="Angsana New" w:hAnsi="Angsana New" w:cs="Angsana New"/>
          <w:b/>
          <w:bCs/>
          <w:sz w:val="24"/>
          <w:szCs w:val="24"/>
        </w:rPr>
      </w:pPr>
    </w:p>
    <w:p w:rsidR="00EA5C09" w:rsidRPr="00297A56" w:rsidRDefault="00EA5C09" w:rsidP="00EA5C09">
      <w:pPr>
        <w:spacing w:after="160" w:line="259" w:lineRule="auto"/>
        <w:rPr>
          <w:rFonts w:ascii="Angsana New" w:hAnsi="Angsana New" w:cs="Angsana New"/>
          <w:sz w:val="24"/>
          <w:szCs w:val="24"/>
        </w:rPr>
      </w:pPr>
      <w:r w:rsidRPr="00297A56">
        <w:rPr>
          <w:rFonts w:ascii="Angsana New" w:hAnsi="Angsana New" w:cs="Angsana New"/>
          <w:sz w:val="24"/>
          <w:szCs w:val="24"/>
        </w:rPr>
        <w:br w:type="page"/>
      </w:r>
    </w:p>
    <w:p w:rsidR="00297A56" w:rsidRPr="00297A56" w:rsidRDefault="00297A56" w:rsidP="00297A56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lastRenderedPageBreak/>
        <w:t>Environment</w:t>
      </w:r>
    </w:p>
    <w:p w:rsidR="00297A56" w:rsidRPr="00297A56" w:rsidRDefault="00297A56" w:rsidP="00297A56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Outbound</w:t>
      </w:r>
    </w:p>
    <w:tbl>
      <w:tblPr>
        <w:tblW w:w="10430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100"/>
        <w:gridCol w:w="3008"/>
        <w:gridCol w:w="2923"/>
      </w:tblGrid>
      <w:tr w:rsidR="00297A56" w:rsidRPr="00297A56" w:rsidTr="00297A56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nvironment</w:t>
            </w:r>
          </w:p>
        </w:tc>
        <w:tc>
          <w:tcPr>
            <w:tcW w:w="3100" w:type="dxa"/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v</w:t>
            </w:r>
            <w:proofErr w:type="spellEnd"/>
          </w:p>
        </w:tc>
        <w:tc>
          <w:tcPr>
            <w:tcW w:w="3008" w:type="dxa"/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T</w:t>
            </w:r>
          </w:p>
        </w:tc>
        <w:tc>
          <w:tcPr>
            <w:tcW w:w="2923" w:type="dxa"/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duction</w:t>
            </w:r>
          </w:p>
        </w:tc>
      </w:tr>
      <w:tr w:rsidR="00297A56" w:rsidRPr="00297A56" w:rsidTr="00297A56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Server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PAC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NAS DEV</w:t>
            </w:r>
          </w:p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10.252.167.22:/</w:t>
            </w: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vol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SHT_CPAC</w:t>
            </w: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PAC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NAS DEV</w:t>
            </w:r>
          </w:p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10.252.167.22:/</w:t>
            </w: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vol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SHT_CPAC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297A56" w:rsidRPr="00CA1E51" w:rsidRDefault="00297A56" w:rsidP="00297A56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proofErr w:type="spellStart"/>
            <w:r w:rsidRPr="00CA1E5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cPAC</w:t>
            </w:r>
            <w:proofErr w:type="spellEnd"/>
            <w:r w:rsidRPr="00CA1E5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 xml:space="preserve"> NAS PROD</w:t>
            </w:r>
          </w:p>
          <w:p w:rsidR="00297A56" w:rsidRPr="00CA1E51" w:rsidRDefault="00297A56" w:rsidP="00297A56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  <w:tr w:rsidR="00297A56" w:rsidRPr="00297A56" w:rsidTr="00297A56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297A56" w:rsidRPr="00297A56" w:rsidRDefault="008B3B83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B3B83">
              <w:rPr>
                <w:rFonts w:ascii="Angsana New" w:hAnsi="Angsana New" w:cs="Angsana New"/>
                <w:color w:val="000000"/>
                <w:sz w:val="24"/>
                <w:szCs w:val="24"/>
              </w:rPr>
              <w:t>Commission File (Third Party)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collection/</w:t>
            </w: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dev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</w:t>
            </w:r>
            <w:proofErr w:type="spellStart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file_interface</w:t>
            </w:r>
            <w:proofErr w:type="spellEnd"/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sap/</w:t>
            </w: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297A56" w:rsidRPr="00CA1E51" w:rsidRDefault="00297A56" w:rsidP="00297A56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CA1E5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/collection/sit/</w:t>
            </w:r>
            <w:proofErr w:type="spellStart"/>
            <w:r w:rsidRPr="00CA1E5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file_interface</w:t>
            </w:r>
            <w:proofErr w:type="spellEnd"/>
            <w:r w:rsidRPr="00CA1E5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/sap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297A56" w:rsidRPr="00CA1E51" w:rsidRDefault="00297A56" w:rsidP="00297A56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CA1E5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/collection/</w:t>
            </w:r>
            <w:proofErr w:type="spellStart"/>
            <w:r w:rsidRPr="00CA1E5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file_interface</w:t>
            </w:r>
            <w:proofErr w:type="spellEnd"/>
            <w:r w:rsidRPr="00CA1E5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/sap</w:t>
            </w:r>
          </w:p>
        </w:tc>
      </w:tr>
    </w:tbl>
    <w:p w:rsidR="00297A56" w:rsidRPr="00297A56" w:rsidRDefault="00297A56" w:rsidP="00297A56">
      <w:pPr>
        <w:rPr>
          <w:rFonts w:ascii="Angsana New" w:hAnsi="Angsana New" w:cs="Angsana New"/>
          <w:sz w:val="24"/>
          <w:szCs w:val="24"/>
        </w:rPr>
      </w:pPr>
    </w:p>
    <w:p w:rsidR="00297A56" w:rsidRPr="00297A56" w:rsidRDefault="00297A56" w:rsidP="00297A56">
      <w:pPr>
        <w:rPr>
          <w:rFonts w:ascii="Angsana New" w:hAnsi="Angsana New" w:cs="Angsana New"/>
          <w:sz w:val="24"/>
          <w:szCs w:val="24"/>
        </w:rPr>
      </w:pPr>
    </w:p>
    <w:p w:rsidR="00297A56" w:rsidRPr="00297A56" w:rsidRDefault="00297A56" w:rsidP="00297A56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Process</w:t>
      </w:r>
      <w:r w:rsidRPr="00297A56">
        <w:rPr>
          <w:rFonts w:ascii="Angsana New" w:hAnsi="Angsana New" w:cs="Angsana New"/>
          <w:b/>
          <w:bCs/>
          <w:sz w:val="24"/>
          <w:szCs w:val="24"/>
          <w:cs/>
        </w:rPr>
        <w:t xml:space="preserve"> 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Out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297A56" w:rsidRPr="00297A56" w:rsidTr="00297A56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un Time</w:t>
            </w:r>
          </w:p>
        </w:tc>
      </w:tr>
      <w:tr w:rsidR="00297A56" w:rsidRPr="00297A56" w:rsidTr="00297A56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7A56" w:rsidRPr="00297A56" w:rsidRDefault="008B3B83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B3B83">
              <w:rPr>
                <w:rFonts w:ascii="Angsana New" w:hAnsi="Angsana New" w:cs="Angsana New"/>
                <w:color w:val="000000"/>
                <w:sz w:val="24"/>
                <w:szCs w:val="24"/>
              </w:rPr>
              <w:t>Commission File (Third Party)</w:t>
            </w:r>
          </w:p>
        </w:tc>
        <w:tc>
          <w:tcPr>
            <w:tcW w:w="5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</w:p>
        </w:tc>
      </w:tr>
    </w:tbl>
    <w:p w:rsidR="00297A56" w:rsidRPr="00297A56" w:rsidRDefault="00297A56" w:rsidP="00297A56">
      <w:pPr>
        <w:rPr>
          <w:rFonts w:ascii="Angsana New" w:hAnsi="Angsana New" w:cs="Angsana New"/>
          <w:b/>
          <w:bCs/>
          <w:sz w:val="24"/>
          <w:szCs w:val="24"/>
        </w:rPr>
      </w:pPr>
    </w:p>
    <w:p w:rsidR="00D91D8E" w:rsidRPr="00297A56" w:rsidRDefault="00D91D8E" w:rsidP="00D91D8E">
      <w:pPr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</w:t>
      </w:r>
    </w:p>
    <w:tbl>
      <w:tblPr>
        <w:tblW w:w="10430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100"/>
        <w:gridCol w:w="3008"/>
        <w:gridCol w:w="2923"/>
      </w:tblGrid>
      <w:tr w:rsidR="00D91D8E" w:rsidRPr="00297A56" w:rsidTr="000366FF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nvironment</w:t>
            </w:r>
          </w:p>
        </w:tc>
        <w:tc>
          <w:tcPr>
            <w:tcW w:w="3100" w:type="dxa"/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proofErr w:type="spellStart"/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v</w:t>
            </w:r>
            <w:proofErr w:type="spellEnd"/>
          </w:p>
        </w:tc>
        <w:tc>
          <w:tcPr>
            <w:tcW w:w="3008" w:type="dxa"/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T</w:t>
            </w:r>
          </w:p>
        </w:tc>
        <w:tc>
          <w:tcPr>
            <w:tcW w:w="2923" w:type="dxa"/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duction</w:t>
            </w:r>
          </w:p>
        </w:tc>
      </w:tr>
      <w:tr w:rsidR="00D91D8E" w:rsidRPr="00297A56" w:rsidTr="00D91D8E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Server</w:t>
            </w:r>
          </w:p>
        </w:tc>
        <w:tc>
          <w:tcPr>
            <w:tcW w:w="3100" w:type="dxa"/>
            <w:shd w:val="clear" w:color="auto" w:fill="auto"/>
            <w:noWrap/>
            <w:vAlign w:val="bottom"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008" w:type="dxa"/>
            <w:shd w:val="clear" w:color="auto" w:fill="auto"/>
            <w:noWrap/>
            <w:vAlign w:val="bottom"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923" w:type="dxa"/>
            <w:shd w:val="clear" w:color="auto" w:fill="auto"/>
            <w:noWrap/>
            <w:vAlign w:val="bottom"/>
          </w:tcPr>
          <w:p w:rsidR="00D91D8E" w:rsidRPr="00CA1E51" w:rsidRDefault="00D91D8E" w:rsidP="000366FF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  <w:tr w:rsidR="00D91D8E" w:rsidRPr="00297A56" w:rsidTr="00D91D8E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B3B83">
              <w:rPr>
                <w:rFonts w:ascii="Angsana New" w:hAnsi="Angsana New" w:cs="Angsana New"/>
                <w:color w:val="000000"/>
                <w:sz w:val="24"/>
                <w:szCs w:val="24"/>
              </w:rPr>
              <w:t>Commission File (Third Party)</w:t>
            </w:r>
          </w:p>
        </w:tc>
        <w:tc>
          <w:tcPr>
            <w:tcW w:w="3100" w:type="dxa"/>
            <w:shd w:val="clear" w:color="auto" w:fill="auto"/>
            <w:noWrap/>
            <w:vAlign w:val="bottom"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008" w:type="dxa"/>
            <w:shd w:val="clear" w:color="auto" w:fill="auto"/>
            <w:noWrap/>
            <w:vAlign w:val="bottom"/>
          </w:tcPr>
          <w:p w:rsidR="00D91D8E" w:rsidRPr="00CA1E51" w:rsidRDefault="00D91D8E" w:rsidP="000366FF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  <w:tc>
          <w:tcPr>
            <w:tcW w:w="2923" w:type="dxa"/>
            <w:shd w:val="clear" w:color="auto" w:fill="auto"/>
            <w:noWrap/>
            <w:vAlign w:val="bottom"/>
          </w:tcPr>
          <w:p w:rsidR="00D91D8E" w:rsidRPr="00CA1E51" w:rsidRDefault="00D91D8E" w:rsidP="000366FF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</w:tbl>
    <w:p w:rsidR="00D91D8E" w:rsidRPr="00297A56" w:rsidRDefault="00D91D8E" w:rsidP="00D91D8E">
      <w:pPr>
        <w:rPr>
          <w:rFonts w:ascii="Angsana New" w:hAnsi="Angsana New" w:cs="Angsana New"/>
          <w:sz w:val="24"/>
          <w:szCs w:val="24"/>
        </w:rPr>
      </w:pPr>
    </w:p>
    <w:p w:rsidR="00D91D8E" w:rsidRPr="00297A56" w:rsidRDefault="00D91D8E" w:rsidP="00D91D8E">
      <w:pPr>
        <w:rPr>
          <w:rFonts w:ascii="Angsana New" w:hAnsi="Angsana New" w:cs="Angsana New"/>
          <w:sz w:val="24"/>
          <w:szCs w:val="24"/>
        </w:rPr>
      </w:pPr>
    </w:p>
    <w:p w:rsidR="00D91D8E" w:rsidRPr="00297A56" w:rsidRDefault="00D91D8E" w:rsidP="00D91D8E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Process</w:t>
      </w:r>
      <w:r w:rsidRPr="00297A56">
        <w:rPr>
          <w:rFonts w:ascii="Angsana New" w:hAnsi="Angsana New" w:cs="Angsana New"/>
          <w:b/>
          <w:bCs/>
          <w:sz w:val="24"/>
          <w:szCs w:val="24"/>
          <w:cs/>
        </w:rPr>
        <w:t xml:space="preserve"> </w:t>
      </w:r>
      <w:r>
        <w:rPr>
          <w:rFonts w:ascii="Angsana New" w:hAnsi="Angsana New" w:cs="Angsana New"/>
          <w:b/>
          <w:bCs/>
          <w:sz w:val="24"/>
          <w:szCs w:val="24"/>
        </w:rPr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D91D8E" w:rsidRPr="00297A56" w:rsidTr="000366FF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un Time</w:t>
            </w:r>
          </w:p>
        </w:tc>
      </w:tr>
      <w:tr w:rsidR="00D91D8E" w:rsidRPr="00297A56" w:rsidTr="000366FF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B3B83">
              <w:rPr>
                <w:rFonts w:ascii="Angsana New" w:hAnsi="Angsana New" w:cs="Angsana New"/>
                <w:color w:val="000000"/>
                <w:sz w:val="24"/>
                <w:szCs w:val="24"/>
              </w:rPr>
              <w:t>Commission File (Third Party)</w:t>
            </w:r>
          </w:p>
        </w:tc>
        <w:tc>
          <w:tcPr>
            <w:tcW w:w="5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</w:p>
        </w:tc>
      </w:tr>
    </w:tbl>
    <w:p w:rsidR="00D91D8E" w:rsidRPr="00297A56" w:rsidRDefault="00D91D8E" w:rsidP="00D91D8E">
      <w:pPr>
        <w:rPr>
          <w:rFonts w:ascii="Angsana New" w:hAnsi="Angsana New" w:cs="Angsana New"/>
          <w:b/>
          <w:bCs/>
          <w:sz w:val="24"/>
          <w:szCs w:val="24"/>
        </w:rPr>
      </w:pPr>
    </w:p>
    <w:p w:rsidR="00D91D8E" w:rsidRPr="00297A56" w:rsidRDefault="00D91D8E" w:rsidP="00D91D8E">
      <w:pPr>
        <w:rPr>
          <w:rFonts w:ascii="Angsana New" w:hAnsi="Angsana New" w:cs="Angsana New"/>
          <w:b/>
          <w:bCs/>
          <w:sz w:val="24"/>
          <w:szCs w:val="24"/>
        </w:rPr>
      </w:pPr>
    </w:p>
    <w:p w:rsidR="00297A56" w:rsidRPr="00297A56" w:rsidRDefault="00297A56" w:rsidP="00297A56">
      <w:pPr>
        <w:rPr>
          <w:rFonts w:ascii="Angsana New" w:hAnsi="Angsana New" w:cs="Angsana New"/>
          <w:b/>
          <w:bCs/>
          <w:sz w:val="24"/>
          <w:szCs w:val="24"/>
        </w:rPr>
      </w:pPr>
    </w:p>
    <w:p w:rsidR="008B3B83" w:rsidRDefault="00297A56" w:rsidP="00297A56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br w:type="page"/>
      </w:r>
      <w:r w:rsidR="008B3B83">
        <w:rPr>
          <w:rFonts w:ascii="Angsana New" w:hAnsi="Angsana New" w:cs="Angsana New"/>
          <w:b/>
          <w:bCs/>
          <w:sz w:val="24"/>
          <w:szCs w:val="24"/>
        </w:rPr>
        <w:lastRenderedPageBreak/>
        <w:t xml:space="preserve">Outbound </w:t>
      </w:r>
    </w:p>
    <w:tbl>
      <w:tblPr>
        <w:tblW w:w="10080" w:type="dxa"/>
        <w:tblInd w:w="-545" w:type="dxa"/>
        <w:tblLook w:val="04A0" w:firstRow="1" w:lastRow="0" w:firstColumn="1" w:lastColumn="0" w:noHBand="0" w:noVBand="1"/>
      </w:tblPr>
      <w:tblGrid>
        <w:gridCol w:w="1800"/>
        <w:gridCol w:w="1890"/>
        <w:gridCol w:w="990"/>
        <w:gridCol w:w="701"/>
        <w:gridCol w:w="762"/>
        <w:gridCol w:w="1687"/>
        <w:gridCol w:w="2250"/>
      </w:tblGrid>
      <w:tr w:rsidR="00DF5628" w:rsidRPr="00DF5628" w:rsidTr="00C20DF1">
        <w:trPr>
          <w:trHeight w:val="35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DF5628" w:rsidRPr="00297A56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2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DF5628" w:rsidRPr="00297A56" w:rsidRDefault="00DF5628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</w:t>
            </w:r>
            <w:r w:rsidR="004C129D">
              <w:rPr>
                <w:rFonts w:ascii="Angsana New" w:hAnsi="Angsana New" w:cs="Angsana New"/>
                <w:color w:val="000000"/>
                <w:sz w:val="24"/>
                <w:szCs w:val="24"/>
              </w:rPr>
              <w:t>COM_TP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</w:t>
            </w:r>
            <w:r w:rsidR="004C129D">
              <w:rPr>
                <w:rFonts w:ascii="Angsana New" w:hAnsi="Angsana New" w:cs="Angsana New"/>
                <w:color w:val="000000"/>
                <w:sz w:val="24"/>
                <w:szCs w:val="24"/>
              </w:rPr>
              <w:t>.dat</w:t>
            </w:r>
          </w:p>
        </w:tc>
      </w:tr>
      <w:tr w:rsidR="00DF5628" w:rsidRPr="00DF5628" w:rsidTr="00C20DF1">
        <w:trPr>
          <w:trHeight w:val="35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DF5628" w:rsidRPr="00297A56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2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DF5628" w:rsidRPr="00297A56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DF5628" w:rsidRPr="00DF5628" w:rsidTr="00C20DF1">
        <w:trPr>
          <w:trHeight w:val="35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DF5628" w:rsidRPr="00297A56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2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DF5628" w:rsidRPr="00297A56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A96F9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None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DF5628" w:rsidRPr="00914873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2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F5628" w:rsidRPr="00914873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DF5628" w:rsidRPr="00DF5628" w:rsidTr="00DF5628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ample Data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Commission Third party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ecord Typ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ecord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H = Header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xed "H"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unning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Group running no. : documen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Document </w:t>
            </w:r>
            <w:proofErr w:type="spellStart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ferance</w:t>
            </w:r>
            <w:proofErr w:type="spellEnd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with </w:t>
            </w:r>
            <w:proofErr w:type="spellStart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PAC</w:t>
            </w:r>
            <w:proofErr w:type="spellEnd"/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Document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วันที่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ysdate</w:t>
            </w:r>
            <w:proofErr w:type="spellEnd"/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Document Typ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ประเภท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A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R, IG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ompany Cod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รหัสบริษัท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100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AP Company code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Posting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วันผ่านรายก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สิ้นเดือนเสมอ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--&gt; User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ระบุที่หน้าจอ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AP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Perio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งวดบัญช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สกุล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HB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HB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ate (Exchange Rate)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อัตราแลกเปลี่ย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9.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Translation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วันที่การแปลงค่า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14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eferenc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การอ้างอิง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I =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ารตั้งหนี้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CD =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ารทำ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ebit Note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CC =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ารทำ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redit Note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I201506029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IXXXX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proofErr w:type="spellStart"/>
            <w:r w:rsidRPr="00DF5628">
              <w:rPr>
                <w:rFonts w:ascii="Angsana New" w:hAnsi="Angsana New" w:cs="Angsana New"/>
                <w:sz w:val="24"/>
                <w:szCs w:val="24"/>
              </w:rPr>
              <w:t>Doc.Header</w:t>
            </w:r>
            <w:proofErr w:type="spellEnd"/>
            <w:r w:rsidRPr="00DF5628">
              <w:rPr>
                <w:rFonts w:ascii="Angsana New" w:hAnsi="Angsana New" w:cs="Angsana New"/>
                <w:sz w:val="24"/>
                <w:szCs w:val="24"/>
              </w:rPr>
              <w:t xml:space="preserve"> Tex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ข้อความส่วนหัว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RVO09120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มีค่าโดยขึ้นอยู่กับประเภทเอกสาร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ommission Invoice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Branch numb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เลขที่สาขาทาง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0000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ำนักงานใหญ่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xed "0000"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proofErr w:type="spellStart"/>
            <w:r w:rsidRPr="00DF5628">
              <w:rPr>
                <w:rFonts w:ascii="Angsana New" w:hAnsi="Angsana New" w:cs="Angsana New"/>
                <w:sz w:val="24"/>
                <w:szCs w:val="24"/>
              </w:rPr>
              <w:t>Ref.key</w:t>
            </w:r>
            <w:proofErr w:type="spellEnd"/>
            <w:r w:rsidRPr="00DF5628">
              <w:rPr>
                <w:rFonts w:ascii="Angsana New" w:hAnsi="Angsana New" w:cs="Angsana New"/>
                <w:sz w:val="24"/>
                <w:szCs w:val="24"/>
              </w:rPr>
              <w:t xml:space="preserve"> (head)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ชื่อระบบเดิ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YMEN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xed "DEBT"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ompany 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ริษัท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Commission Third party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tart Flag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tart Fla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rial" w:hAnsi="Arial" w:cs="Arial"/>
                <w:sz w:val="16"/>
                <w:szCs w:val="16"/>
              </w:rPr>
            </w:pPr>
            <w:r w:rsidRPr="00DF5628">
              <w:rPr>
                <w:rFonts w:ascii="Arial" w:hAnsi="Arial" w:cs="Arial"/>
                <w:sz w:val="16"/>
                <w:szCs w:val="16"/>
              </w:rPr>
              <w:t>D = Details</w:t>
            </w:r>
          </w:p>
        </w:tc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xed "D"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unning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rial" w:hAnsi="Arial" w:cs="Arial"/>
                <w:sz w:val="16"/>
                <w:szCs w:val="16"/>
              </w:rPr>
            </w:pPr>
            <w:r w:rsidRPr="00DF5628">
              <w:rPr>
                <w:rFonts w:ascii="Arial" w:hAnsi="Arial" w:cs="Arial"/>
                <w:sz w:val="16"/>
                <w:szCs w:val="16"/>
              </w:rPr>
              <w:t>Group running no. : documen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Document </w:t>
            </w:r>
            <w:proofErr w:type="spellStart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ferance</w:t>
            </w:r>
            <w:proofErr w:type="spellEnd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with </w:t>
            </w:r>
            <w:proofErr w:type="spellStart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PAC</w:t>
            </w:r>
            <w:proofErr w:type="spellEnd"/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no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rial" w:hAnsi="Arial" w:cs="Arial"/>
                <w:sz w:val="16"/>
                <w:szCs w:val="16"/>
              </w:rPr>
            </w:pPr>
            <w:r w:rsidRPr="00DF5628">
              <w:rPr>
                <w:rFonts w:ascii="Arial" w:hAnsi="Arial" w:cs="Arial"/>
                <w:sz w:val="16"/>
                <w:szCs w:val="16"/>
              </w:rPr>
              <w:t>Item no.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unning Item (MAX 999)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Account Typ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 = Customer / V = Vendor / T = Tax / G = GL / A = Asse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V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ebit/Credit Indicato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ebit/Credit Indicato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Ex.  'D' = Debit  , 'C' = Credi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/C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ccou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ัญชี/รหัสลูกหนี้/รหัสเจ้าหนี้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Ex. G/L Account, Customer Code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Fixed "61401003"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ค่าที่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SAP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รับจาก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Text file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จึงอาจจะมีได้มากกว่า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1 G/L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ตรวจสอบกับ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pecial GL Indicato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ัวบ่งชี้บัญชีแยกประเภททั่วไปพิเศษ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sset Transaction Typ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ภทรายการ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lternative Accou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บัญชีแยกประเภททั่วไป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Document 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ของ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rial" w:hAnsi="Arial" w:cs="Arial"/>
                <w:sz w:val="16"/>
                <w:szCs w:val="16"/>
              </w:rPr>
            </w:pPr>
            <w:r w:rsidRPr="00DF5628">
              <w:rPr>
                <w:rFonts w:ascii="Arial" w:hAnsi="Arial" w:cs="Arial"/>
                <w:sz w:val="16"/>
                <w:szCs w:val="16"/>
              </w:rPr>
              <w:t>17739257.08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F5628" w:rsidRPr="00DF5628" w:rsidRDefault="00DF5628" w:rsidP="00DF5628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601.98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Local 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ในประเทศ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rial" w:hAnsi="Arial" w:cs="Arial"/>
                <w:sz w:val="16"/>
                <w:szCs w:val="16"/>
              </w:rPr>
            </w:pPr>
            <w:r w:rsidRPr="00DF5628">
              <w:rPr>
                <w:rFonts w:ascii="Arial" w:hAnsi="Arial" w:cs="Arial"/>
                <w:sz w:val="16"/>
                <w:szCs w:val="16"/>
              </w:rPr>
              <w:t>17739257.08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F5628" w:rsidRPr="00DF5628" w:rsidRDefault="00DF5628" w:rsidP="00DF5628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601.98</w:t>
            </w:r>
          </w:p>
        </w:tc>
      </w:tr>
      <w:tr w:rsidR="00DF5628" w:rsidRPr="00DF5628" w:rsidTr="00DF5628">
        <w:trPr>
          <w:trHeight w:val="10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ax Base Amount in Document 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ของเอกสารที่ใช้เป็นฐานในการคำนวณ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DF5628" w:rsidRPr="00DF5628" w:rsidTr="00DF5628">
        <w:trPr>
          <w:trHeight w:val="10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ax Base Amount in Local 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บาทที่ใช้เป็นฐานในการคำนวณ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ax Cod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ิมาณ/ จำนว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Uni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หน่วยนับ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Plac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ถานที่ประกอบธุรกิจ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Branch number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ในกรณีเป็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ranch Cod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าขาภาษีคู่ค้าทางธุรกิจ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้องมีในกรณี ถ้าเป็น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 Item Type = C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V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Area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Area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rading Partn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ริษัทในเครือ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รณีเป็นรายการบริษัทในเครือต้องมีค่า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Term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เงื่อนไข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้องมีในกรณี ถ้าเป็น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 Item Type = C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V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Baseline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ี่เริ่มต้นสำหรับการคำนวณวันกำหนด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nvoice Ref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อ้างอิงใบกำกับสินค้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scal Year of the Relevant Invoic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ีบัญชีของใบกำกับสินค้าที่เกี่ยวข้อง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Line Item of the Relevant Invoic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บรรทัดรายการของใบกำกับสินค้าที่เกี่ยวข้อง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Block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ระงับ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Metho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ิธี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Method Supple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สำหรับธนาคาที่ทำจ่ายเงิน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และ รูปแบบเอกสารที่ออกจากระบบ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ency for Automatic Pay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กุลเงินสำหรับการชำระเงินอัตโนมัติ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Payment 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sset Value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ึ่คิดมูลค่า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ank Value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ี่ธนาคารชำระเงินหรือรับเงิน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(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ำหรับบัญชีธนาคาร)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ารกำหน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สอบถามจาก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สอบถามจาก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eg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Segmen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rtner Bank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ลำดับที่ของธนาคารคู่ค้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House Bank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ธนาคารของการบินไทยที่จะ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D for Account Details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ภทบัญชีธนาคารของการบินไทยที่จะ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2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ason cod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เหตุผล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Level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ะดับการวางแผ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Group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ลุ่มการวางแผ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Dat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redit Control Area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ขตการควบคุมสินเชื่อ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ccounts Receivable Pledging Indicato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ในการติดตามหนี้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xed "A1"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Fund Cent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und Cent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14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ost Cent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ศูนย์ต้นทุ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IS = 1105008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DPC =2305003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AWN = 1802001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SBN =180200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Table </w:t>
            </w:r>
            <w:proofErr w:type="spellStart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onfig</w:t>
            </w:r>
            <w:proofErr w:type="spellEnd"/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nternal Ord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รหัสง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Zero Budge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BS Ele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คุมงบประมาณ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rofit Cent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ศูนย์กำไ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Table mapping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สอบถามค่าจาก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ndividual Spec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ะบุ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พื่อทำการจ่ายชำระเงินในนามอื่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ame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ame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ame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ame4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tree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ที่อยู่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it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มือง/จังหวั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gion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gio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ostal Cod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ไปรษณี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ountr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ทศ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ank Ke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ank Countr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ทศของ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ank Accou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บัญชี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ax Number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ประจำตัวของบุคคลธรรมด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ax Number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ภาษีของนิติบุคคล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</w:t>
            </w:r>
            <w:proofErr w:type="spellEnd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tax code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Based amount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</w:t>
            </w:r>
            <w:proofErr w:type="spellEnd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tax code 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Based amount 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</w:t>
            </w:r>
            <w:proofErr w:type="spellEnd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tax code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Withholding tax Based amount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 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ran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aterial Bran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O_Number</w:t>
            </w:r>
            <w:proofErr w:type="spellEnd"/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O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proofErr w:type="spellStart"/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O_Item</w:t>
            </w:r>
            <w:proofErr w:type="spellEnd"/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O Item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xtra Text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Commission Third party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Extra Text Flag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 xml:space="preserve">Extra Text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HT = Extra Header Text, DT- Extra Detail Tex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unning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Item no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Item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28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Text 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รหัส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sz w:val="24"/>
                <w:szCs w:val="24"/>
                <w:u w:val="single"/>
              </w:rPr>
              <w:t>HT (Header Text Level)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BCOD = VAT Branch Code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TXID = VAT Tax ID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ADDR = Address in cash receipt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RECT = Receipt Text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INVT = Invoice Text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</w:r>
            <w:r w:rsidRPr="00DF5628">
              <w:rPr>
                <w:rFonts w:ascii="Angsana New" w:hAnsi="Angsana New" w:cs="Angsana New"/>
                <w:b/>
                <w:bCs/>
                <w:sz w:val="24"/>
                <w:szCs w:val="24"/>
                <w:u w:val="single"/>
              </w:rPr>
              <w:t>DT (Detail Text Level)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0001 = Note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Languag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ภาษ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EN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Line no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ลำดับบรรทั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NUM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Tex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</w:tbl>
    <w:p w:rsidR="00297A56" w:rsidRDefault="008B3B83" w:rsidP="00297A56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 xml:space="preserve"> </w:t>
      </w:r>
    </w:p>
    <w:p w:rsidR="004C129D" w:rsidRDefault="004C129D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br w:type="page"/>
      </w:r>
    </w:p>
    <w:tbl>
      <w:tblPr>
        <w:tblW w:w="9810" w:type="dxa"/>
        <w:tblInd w:w="-365" w:type="dxa"/>
        <w:tblLayout w:type="fixed"/>
        <w:tblLook w:val="04A0" w:firstRow="1" w:lastRow="0" w:firstColumn="1" w:lastColumn="0" w:noHBand="0" w:noVBand="1"/>
      </w:tblPr>
      <w:tblGrid>
        <w:gridCol w:w="1148"/>
        <w:gridCol w:w="3082"/>
        <w:gridCol w:w="990"/>
        <w:gridCol w:w="720"/>
        <w:gridCol w:w="3060"/>
        <w:gridCol w:w="810"/>
      </w:tblGrid>
      <w:tr w:rsidR="004C129D" w:rsidRPr="00FF7F0F" w:rsidTr="00C20DF1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COM_TP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sync</w:t>
            </w:r>
          </w:p>
        </w:tc>
      </w:tr>
      <w:tr w:rsidR="004C129D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C129D" w:rsidRPr="00297A56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4C129D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4C129D" w:rsidRPr="00297A56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4C129D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4C129D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4C129D" w:rsidRPr="00FF7F0F" w:rsidTr="00C20DF1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4C129D" w:rsidRPr="00FF7F0F" w:rsidTr="00C20DF1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4C129D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4C129D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COM_TP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_</w:t>
            </w:r>
            <w:r w:rsidR="00FE7D7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dat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FE7D76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7D76" w:rsidRDefault="00FE7D76" w:rsidP="00FE7D7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Total Record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7D76" w:rsidRDefault="00FE7D76" w:rsidP="00FE7D7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E3107F">
              <w:rPr>
                <w:rFonts w:ascii="Angsana New" w:hAnsi="Angsana New" w:cs="Angsana New"/>
                <w:color w:val="000000"/>
                <w:sz w:val="24"/>
                <w:szCs w:val="24"/>
              </w:rPr>
              <w:t>Total record on .</w:t>
            </w:r>
            <w:proofErr w:type="spellStart"/>
            <w:r w:rsidRPr="00E3107F">
              <w:rPr>
                <w:rFonts w:ascii="Angsana New" w:hAnsi="Angsana New" w:cs="Angsana New"/>
                <w:color w:val="000000"/>
                <w:sz w:val="24"/>
                <w:szCs w:val="24"/>
              </w:rPr>
              <w:t>dat</w:t>
            </w:r>
            <w:proofErr w:type="spellEnd"/>
            <w:r w:rsidRPr="00E3107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fi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7D76" w:rsidRPr="00FF7F0F" w:rsidRDefault="00FE7D76" w:rsidP="00FE7D7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7D76" w:rsidRDefault="00FE7D76" w:rsidP="00FE7D76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7D76" w:rsidRDefault="00FE7D76" w:rsidP="00FE7D76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7D76" w:rsidRPr="00FF7F0F" w:rsidRDefault="00FE7D76" w:rsidP="00FE7D7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C129D" w:rsidRPr="00FF7F0F" w:rsidTr="00C20DF1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4C129D" w:rsidRDefault="004C129D" w:rsidP="00297A56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</w:p>
    <w:p w:rsidR="003E1B61" w:rsidRDefault="003E1B61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br w:type="page"/>
      </w:r>
    </w:p>
    <w:p w:rsidR="003E1B61" w:rsidRDefault="003E1B61" w:rsidP="003E1B61">
      <w:pPr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lastRenderedPageBreak/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 Format:</w:t>
      </w:r>
    </w:p>
    <w:tbl>
      <w:tblPr>
        <w:tblW w:w="10080" w:type="dxa"/>
        <w:tblInd w:w="-455" w:type="dxa"/>
        <w:tblLook w:val="04A0" w:firstRow="1" w:lastRow="0" w:firstColumn="1" w:lastColumn="0" w:noHBand="0" w:noVBand="1"/>
      </w:tblPr>
      <w:tblGrid>
        <w:gridCol w:w="1435"/>
        <w:gridCol w:w="1895"/>
        <w:gridCol w:w="990"/>
        <w:gridCol w:w="701"/>
        <w:gridCol w:w="762"/>
        <w:gridCol w:w="2142"/>
        <w:gridCol w:w="2155"/>
      </w:tblGrid>
      <w:tr w:rsidR="003E1B61" w:rsidRPr="00427660" w:rsidTr="000366FF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3E1B61" w:rsidRPr="00297A56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3E1B61" w:rsidRPr="00297A56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COM_TP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ack</w:t>
            </w: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3E1B61" w:rsidRPr="00297A56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3E1B6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Typ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ประเภทของงานที่จะ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WO, RE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3E1B61" w:rsidRPr="00297A56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3E1B61" w:rsidRPr="00297A56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3E1B61" w:rsidRPr="00297A56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A96F9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None</w:t>
            </w: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3E1B61" w:rsidRPr="00914873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3E1B61" w:rsidRPr="00914873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3E1B61" w:rsidRPr="00427660" w:rsidTr="000366FF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3E1B61" w:rsidRPr="00427660" w:rsidTr="000366FF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WO/RE</w:t>
            </w:r>
          </w:p>
        </w:tc>
      </w:tr>
      <w:tr w:rsidR="003E1B61" w:rsidRPr="00427660" w:rsidTr="000366FF">
        <w:trPr>
          <w:trHeight w:val="656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rial" w:hAnsi="Arial" w:cs="Arial"/>
                <w:sz w:val="16"/>
                <w:szCs w:val="16"/>
              </w:rPr>
            </w:pPr>
            <w:r w:rsidRPr="00C20DF1">
              <w:rPr>
                <w:rFonts w:ascii="Arial" w:hAnsi="Arial" w:cs="Arial"/>
                <w:sz w:val="16"/>
                <w:szCs w:val="16"/>
              </w:rPr>
              <w:t>Message type: S Success, E Error, W Warning, I Info, A Abort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Class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78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Tex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_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log: log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Ex. 120011000000292015 (Com Code + SAP doc+ Fiscal year)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494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_MSG_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log: Internal message serial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78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24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152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69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4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197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PARAMET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Parameter Nam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33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ROW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ines in paramet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6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Ex. 2015100001</w:t>
            </w:r>
          </w:p>
        </w:tc>
      </w:tr>
      <w:tr w:rsidR="003E1B61" w:rsidRPr="00427660" w:rsidTr="000366FF">
        <w:trPr>
          <w:trHeight w:val="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SYSTEM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ical system from which message originates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</w:tbl>
    <w:p w:rsidR="003E1B61" w:rsidRDefault="003E1B61" w:rsidP="003E1B61">
      <w:pPr>
        <w:rPr>
          <w:rFonts w:ascii="Angsana New" w:hAnsi="Angsana New" w:cs="Angsana New"/>
          <w:b/>
          <w:bCs/>
          <w:sz w:val="24"/>
          <w:szCs w:val="24"/>
        </w:rPr>
      </w:pPr>
    </w:p>
    <w:p w:rsidR="00D91D8E" w:rsidRPr="00FE7D76" w:rsidRDefault="00D91D8E" w:rsidP="00FE7D76"/>
    <w:sectPr w:rsidR="00D91D8E" w:rsidRPr="00FE7D76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F67E28"/>
    <w:multiLevelType w:val="multilevel"/>
    <w:tmpl w:val="42006D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22FC509D"/>
    <w:multiLevelType w:val="hybridMultilevel"/>
    <w:tmpl w:val="38DCBE3E"/>
    <w:lvl w:ilvl="0" w:tplc="34FC0196">
      <w:start w:val="1"/>
      <w:numFmt w:val="decimal"/>
      <w:pStyle w:val="Heading2"/>
      <w:lvlText w:val="3.2.%1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5C09"/>
    <w:rsid w:val="000366FF"/>
    <w:rsid w:val="00075562"/>
    <w:rsid w:val="000B4123"/>
    <w:rsid w:val="000B77CC"/>
    <w:rsid w:val="00145CA0"/>
    <w:rsid w:val="00152E01"/>
    <w:rsid w:val="001839FF"/>
    <w:rsid w:val="00255240"/>
    <w:rsid w:val="002732C0"/>
    <w:rsid w:val="00297A56"/>
    <w:rsid w:val="002A49EF"/>
    <w:rsid w:val="002A551A"/>
    <w:rsid w:val="002E0DFD"/>
    <w:rsid w:val="00371CB4"/>
    <w:rsid w:val="00373130"/>
    <w:rsid w:val="003E1B61"/>
    <w:rsid w:val="003F67B3"/>
    <w:rsid w:val="0041247E"/>
    <w:rsid w:val="00427660"/>
    <w:rsid w:val="004A6E14"/>
    <w:rsid w:val="004C129D"/>
    <w:rsid w:val="00505BC3"/>
    <w:rsid w:val="00563141"/>
    <w:rsid w:val="006159E4"/>
    <w:rsid w:val="00694626"/>
    <w:rsid w:val="006C20C1"/>
    <w:rsid w:val="007568AB"/>
    <w:rsid w:val="007851DA"/>
    <w:rsid w:val="007A1139"/>
    <w:rsid w:val="007A3A08"/>
    <w:rsid w:val="007E2EF4"/>
    <w:rsid w:val="00800483"/>
    <w:rsid w:val="00826E81"/>
    <w:rsid w:val="008865AF"/>
    <w:rsid w:val="008A30CC"/>
    <w:rsid w:val="008B0186"/>
    <w:rsid w:val="008B3B83"/>
    <w:rsid w:val="008F5798"/>
    <w:rsid w:val="00913AE6"/>
    <w:rsid w:val="00937A09"/>
    <w:rsid w:val="00961C0D"/>
    <w:rsid w:val="00967684"/>
    <w:rsid w:val="009D30BF"/>
    <w:rsid w:val="009E6C33"/>
    <w:rsid w:val="00A70B4A"/>
    <w:rsid w:val="00A96F93"/>
    <w:rsid w:val="00AB7CC4"/>
    <w:rsid w:val="00AC5046"/>
    <w:rsid w:val="00BA2636"/>
    <w:rsid w:val="00BC37AB"/>
    <w:rsid w:val="00C20DF1"/>
    <w:rsid w:val="00CA0123"/>
    <w:rsid w:val="00CA1E51"/>
    <w:rsid w:val="00CA720A"/>
    <w:rsid w:val="00CA7F62"/>
    <w:rsid w:val="00CD1DA7"/>
    <w:rsid w:val="00CF0545"/>
    <w:rsid w:val="00D00B98"/>
    <w:rsid w:val="00D340EA"/>
    <w:rsid w:val="00D62B8C"/>
    <w:rsid w:val="00D91D8E"/>
    <w:rsid w:val="00DE7D80"/>
    <w:rsid w:val="00DF5628"/>
    <w:rsid w:val="00E3107F"/>
    <w:rsid w:val="00E42FC9"/>
    <w:rsid w:val="00EA5C09"/>
    <w:rsid w:val="00F9295D"/>
    <w:rsid w:val="00FA09D5"/>
    <w:rsid w:val="00FE7D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A63050A-AC1A-4F75-A5AF-03492C644D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GB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5C09"/>
    <w:pPr>
      <w:spacing w:after="0" w:line="240" w:lineRule="auto"/>
    </w:pPr>
    <w:rPr>
      <w:rFonts w:ascii="Cordia New" w:eastAsia="Times New Roman" w:hAnsi="Cordia New" w:cs="Cordia New"/>
      <w:sz w:val="28"/>
      <w:lang w:val="en-US"/>
    </w:rPr>
  </w:style>
  <w:style w:type="paragraph" w:styleId="Heading2">
    <w:name w:val="heading 2"/>
    <w:aliases w:val="2,sub-sect,dd heading 2,dh2,heading 2,h2,h,(Alt+2),Topic Heading,Topic Heading + Angsana New,18 พ.,ไม่ เอียง,ก่อน:  3.81 ซม.,บ..."/>
    <w:basedOn w:val="Normal"/>
    <w:next w:val="Normal"/>
    <w:link w:val="Heading2Char"/>
    <w:qFormat/>
    <w:rsid w:val="00EA5C09"/>
    <w:pPr>
      <w:keepNext/>
      <w:numPr>
        <w:numId w:val="1"/>
      </w:numPr>
      <w:spacing w:before="240" w:after="60"/>
      <w:outlineLvl w:val="1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2 Char,sub-sect Char,dd heading 2 Char,dh2 Char,heading 2 Char,h2 Char,h Char,(Alt+2) Char,Topic Heading Char,Topic Heading + Angsana New Char,18 พ. Char,ไม่ เอียง Char,ก่อน:  3.81 ซม. Char,บ... Char"/>
    <w:basedOn w:val="DefaultParagraphFont"/>
    <w:link w:val="Heading2"/>
    <w:rsid w:val="00EA5C09"/>
    <w:rPr>
      <w:rFonts w:ascii="Cordia New" w:eastAsia="Times New Roman" w:hAnsi="Cordia New" w:cs="Cordia New"/>
      <w:b/>
      <w:bCs/>
      <w:sz w:val="32"/>
      <w:szCs w:val="32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EA5C09"/>
    <w:pPr>
      <w:spacing w:after="200" w:line="276" w:lineRule="auto"/>
      <w:ind w:left="720"/>
      <w:contextualSpacing/>
    </w:pPr>
    <w:rPr>
      <w:rFonts w:ascii="Calibri" w:eastAsia="Calibri" w:hAnsi="Calibri"/>
      <w:sz w:val="22"/>
    </w:rPr>
  </w:style>
  <w:style w:type="character" w:customStyle="1" w:styleId="ListParagraphChar">
    <w:name w:val="List Paragraph Char"/>
    <w:link w:val="ListParagraph"/>
    <w:uiPriority w:val="34"/>
    <w:rsid w:val="00EA5C09"/>
    <w:rPr>
      <w:rFonts w:ascii="Calibri" w:eastAsia="Calibri" w:hAnsi="Calibri" w:cs="Cordia New"/>
      <w:lang w:val="en-US"/>
    </w:rPr>
  </w:style>
  <w:style w:type="character" w:styleId="Hyperlink">
    <w:name w:val="Hyperlink"/>
    <w:uiPriority w:val="99"/>
    <w:rsid w:val="00EA5C09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F5628"/>
    <w:rPr>
      <w:color w:val="954F72"/>
      <w:u w:val="single"/>
    </w:rPr>
  </w:style>
  <w:style w:type="paragraph" w:customStyle="1" w:styleId="font5">
    <w:name w:val="font5"/>
    <w:basedOn w:val="Normal"/>
    <w:rsid w:val="00DF5628"/>
    <w:pPr>
      <w:spacing w:before="100" w:beforeAutospacing="1" w:after="100" w:afterAutospacing="1"/>
    </w:pPr>
    <w:rPr>
      <w:rFonts w:ascii="Angsana New" w:hAnsi="Angsana New" w:cs="Angsana New"/>
      <w:sz w:val="24"/>
      <w:szCs w:val="24"/>
    </w:rPr>
  </w:style>
  <w:style w:type="paragraph" w:customStyle="1" w:styleId="font6">
    <w:name w:val="font6"/>
    <w:basedOn w:val="Normal"/>
    <w:rsid w:val="00DF5628"/>
    <w:pPr>
      <w:spacing w:before="100" w:beforeAutospacing="1" w:after="100" w:afterAutospacing="1"/>
    </w:pPr>
    <w:rPr>
      <w:rFonts w:ascii="Angsana New" w:hAnsi="Angsana New" w:cs="Angsana New"/>
      <w:b/>
      <w:bCs/>
      <w:sz w:val="24"/>
      <w:szCs w:val="24"/>
      <w:u w:val="single"/>
    </w:rPr>
  </w:style>
  <w:style w:type="paragraph" w:customStyle="1" w:styleId="xl66">
    <w:name w:val="xl66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000000"/>
      <w:sz w:val="24"/>
      <w:szCs w:val="24"/>
    </w:rPr>
  </w:style>
  <w:style w:type="paragraph" w:customStyle="1" w:styleId="xl67">
    <w:name w:val="xl67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sz w:val="24"/>
      <w:szCs w:val="24"/>
    </w:rPr>
  </w:style>
  <w:style w:type="paragraph" w:customStyle="1" w:styleId="xl68">
    <w:name w:val="xl68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sz w:val="24"/>
      <w:szCs w:val="24"/>
    </w:rPr>
  </w:style>
  <w:style w:type="paragraph" w:customStyle="1" w:styleId="xl69">
    <w:name w:val="xl69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ngsana New" w:hAnsi="Angsana New" w:cs="Angsana New"/>
      <w:sz w:val="24"/>
      <w:szCs w:val="24"/>
    </w:rPr>
  </w:style>
  <w:style w:type="paragraph" w:customStyle="1" w:styleId="xl70">
    <w:name w:val="xl70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color w:val="000000"/>
      <w:sz w:val="24"/>
      <w:szCs w:val="24"/>
    </w:rPr>
  </w:style>
  <w:style w:type="paragraph" w:customStyle="1" w:styleId="xl71">
    <w:name w:val="xl71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ngsana New" w:hAnsi="Angsana New" w:cs="Angsana New"/>
      <w:sz w:val="24"/>
      <w:szCs w:val="24"/>
    </w:rPr>
  </w:style>
  <w:style w:type="paragraph" w:customStyle="1" w:styleId="xl72">
    <w:name w:val="xl72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sz w:val="24"/>
      <w:szCs w:val="24"/>
    </w:rPr>
  </w:style>
  <w:style w:type="paragraph" w:customStyle="1" w:styleId="xl73">
    <w:name w:val="xl73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sz w:val="24"/>
      <w:szCs w:val="24"/>
    </w:rPr>
  </w:style>
  <w:style w:type="paragraph" w:customStyle="1" w:styleId="xl74">
    <w:name w:val="xl74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ngsana New" w:hAnsi="Angsana New" w:cs="Angsana New"/>
      <w:sz w:val="24"/>
      <w:szCs w:val="24"/>
    </w:rPr>
  </w:style>
  <w:style w:type="paragraph" w:customStyle="1" w:styleId="xl75">
    <w:name w:val="xl75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ngsana New" w:hAnsi="Angsana New" w:cs="Angsana New"/>
      <w:sz w:val="24"/>
      <w:szCs w:val="24"/>
    </w:rPr>
  </w:style>
  <w:style w:type="paragraph" w:customStyle="1" w:styleId="xl76">
    <w:name w:val="xl76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ngsana New" w:hAnsi="Angsana New" w:cs="Angsana New"/>
      <w:sz w:val="24"/>
      <w:szCs w:val="24"/>
    </w:rPr>
  </w:style>
  <w:style w:type="paragraph" w:customStyle="1" w:styleId="xl77">
    <w:name w:val="xl77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ngsana New" w:hAnsi="Angsana New" w:cs="Angsana New"/>
      <w:color w:val="FF0000"/>
      <w:sz w:val="24"/>
      <w:szCs w:val="24"/>
    </w:rPr>
  </w:style>
  <w:style w:type="paragraph" w:customStyle="1" w:styleId="xl78">
    <w:name w:val="xl78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ngsana New" w:hAnsi="Angsana New" w:cs="Angsana New"/>
      <w:sz w:val="24"/>
      <w:szCs w:val="24"/>
    </w:rPr>
  </w:style>
  <w:style w:type="paragraph" w:customStyle="1" w:styleId="xl79">
    <w:name w:val="xl79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  <w:sz w:val="24"/>
      <w:szCs w:val="24"/>
    </w:rPr>
  </w:style>
  <w:style w:type="paragraph" w:customStyle="1" w:styleId="xl80">
    <w:name w:val="xl80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ngsana New" w:hAnsi="Angsana New" w:cs="Angsana New"/>
      <w:sz w:val="24"/>
      <w:szCs w:val="24"/>
    </w:rPr>
  </w:style>
  <w:style w:type="paragraph" w:customStyle="1" w:styleId="xl81">
    <w:name w:val="xl81"/>
    <w:basedOn w:val="Normal"/>
    <w:rsid w:val="00DF5628"/>
    <w:pPr>
      <w:spacing w:before="100" w:beforeAutospacing="1" w:after="100" w:afterAutospacing="1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xl82">
    <w:name w:val="xl82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ngsana New" w:hAnsi="Angsana New" w:cs="Angsana New"/>
      <w:sz w:val="24"/>
      <w:szCs w:val="24"/>
    </w:rPr>
  </w:style>
  <w:style w:type="paragraph" w:customStyle="1" w:styleId="xl83">
    <w:name w:val="xl83"/>
    <w:basedOn w:val="Normal"/>
    <w:rsid w:val="00DF5628"/>
    <w:pP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84">
    <w:name w:val="xl84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85">
    <w:name w:val="xl85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86">
    <w:name w:val="xl86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color w:val="000000"/>
      <w:sz w:val="24"/>
      <w:szCs w:val="24"/>
    </w:rPr>
  </w:style>
  <w:style w:type="paragraph" w:customStyle="1" w:styleId="xl87">
    <w:name w:val="xl87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color w:val="000000"/>
      <w:sz w:val="24"/>
      <w:szCs w:val="24"/>
    </w:rPr>
  </w:style>
  <w:style w:type="paragraph" w:customStyle="1" w:styleId="xl88">
    <w:name w:val="xl88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79646"/>
      <w:spacing w:before="100" w:beforeAutospacing="1" w:after="100" w:afterAutospacing="1"/>
      <w:textAlignment w:val="center"/>
    </w:pPr>
    <w:rPr>
      <w:rFonts w:ascii="Angsana New" w:hAnsi="Angsana New" w:cs="Angsana New"/>
      <w:b/>
      <w:bCs/>
      <w:color w:val="000000"/>
      <w:sz w:val="24"/>
      <w:szCs w:val="24"/>
    </w:rPr>
  </w:style>
  <w:style w:type="paragraph" w:customStyle="1" w:styleId="xl89">
    <w:name w:val="xl89"/>
    <w:basedOn w:val="Normal"/>
    <w:rsid w:val="00DF5628"/>
    <w:pPr>
      <w:pBdr>
        <w:top w:val="single" w:sz="4" w:space="0" w:color="auto"/>
        <w:bottom w:val="single" w:sz="4" w:space="0" w:color="auto"/>
      </w:pBdr>
      <w:shd w:val="clear" w:color="000000" w:fill="F79646"/>
      <w:spacing w:before="100" w:beforeAutospacing="1" w:after="100" w:afterAutospacing="1"/>
      <w:textAlignment w:val="center"/>
    </w:pPr>
    <w:rPr>
      <w:rFonts w:ascii="Angsana New" w:hAnsi="Angsana New" w:cs="Angsana New"/>
      <w:b/>
      <w:bCs/>
      <w:color w:val="000000"/>
      <w:sz w:val="24"/>
      <w:szCs w:val="24"/>
    </w:rPr>
  </w:style>
  <w:style w:type="paragraph" w:customStyle="1" w:styleId="xl90">
    <w:name w:val="xl90"/>
    <w:basedOn w:val="Normal"/>
    <w:rsid w:val="00DF5628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  <w:textAlignment w:val="center"/>
    </w:pPr>
    <w:rPr>
      <w:rFonts w:ascii="Angsana New" w:hAnsi="Angsana New" w:cs="Angsana New"/>
      <w:b/>
      <w:bCs/>
      <w:color w:val="000000"/>
      <w:sz w:val="24"/>
      <w:szCs w:val="24"/>
    </w:rPr>
  </w:style>
  <w:style w:type="paragraph" w:customStyle="1" w:styleId="xl91">
    <w:name w:val="xl91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Angsana New" w:hAnsi="Angsana New" w:cs="Angsana New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8043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6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2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85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cid:image001.jpg@01D0BA36.E464DC80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jpeg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3022</Words>
  <Characters>17232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rinthip Rakkietngam</dc:creator>
  <cp:keywords/>
  <dc:description/>
  <cp:lastModifiedBy>Sirirat-NB</cp:lastModifiedBy>
  <cp:revision>8</cp:revision>
  <dcterms:created xsi:type="dcterms:W3CDTF">2016-07-20T03:05:00Z</dcterms:created>
  <dcterms:modified xsi:type="dcterms:W3CDTF">2017-02-11T18:17:00Z</dcterms:modified>
</cp:coreProperties>
</file>